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vertAnchor="text" w:horzAnchor="page" w:tblpX="7417" w:tblpY="1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6"/>
        <w:gridCol w:w="1206"/>
        <w:gridCol w:w="1206"/>
      </w:tblGrid>
      <w:tr w:rsidR="00BC3067" w:rsidRPr="00BC3067" w:rsidTr="003E1DDC"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BC3067" w:rsidRDefault="00F95945" w:rsidP="003E1DD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u w:val="single"/>
              </w:rPr>
              <w:t>承</w:t>
            </w:r>
            <w:r w:rsidR="00D128B2" w:rsidRPr="00BC3067">
              <w:rPr>
                <w:rFonts w:ascii="ＭＳ Ｐ明朝" w:eastAsia="ＭＳ Ｐ明朝" w:hAnsi="ＭＳ Ｐ明朝" w:hint="eastAsia"/>
                <w:sz w:val="18"/>
                <w:u w:val="single"/>
              </w:rPr>
              <w:t>認</w:t>
            </w:r>
          </w:p>
        </w:tc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BC3067" w:rsidRDefault="007420C4" w:rsidP="003E1DD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確認</w:t>
            </w:r>
          </w:p>
        </w:tc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BC3067" w:rsidRDefault="007420C4" w:rsidP="003E1DD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作成</w:t>
            </w:r>
          </w:p>
        </w:tc>
      </w:tr>
      <w:tr w:rsidR="00BC3067" w:rsidRPr="00BC3067" w:rsidTr="003E1DDC">
        <w:trPr>
          <w:trHeight w:val="985"/>
        </w:trPr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39704C" w:rsidRPr="0039704C" w:rsidRDefault="0039704C" w:rsidP="0039704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39704C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5359B6" w:rsidRPr="00BC3067" w:rsidRDefault="0039704C" w:rsidP="0039704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39704C">
              <w:rPr>
                <w:rFonts w:ascii="ＭＳ Ｐ明朝" w:eastAsia="ＭＳ Ｐ明朝" w:hAnsi="ＭＳ Ｐ明朝"/>
                <w:sz w:val="18"/>
                <w:szCs w:val="18"/>
              </w:rPr>
              <w:t>2017/9/12</w:t>
            </w:r>
          </w:p>
        </w:tc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A10482" w:rsidRDefault="00AD797F" w:rsidP="0086266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AD797F" w:rsidRPr="00BC3067" w:rsidRDefault="00AD797F" w:rsidP="0086266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ゴシック" w:eastAsia="ＭＳ ゴシック" w:cs="ＭＳ ゴシック"/>
                <w:color w:val="000000"/>
                <w:kern w:val="0"/>
                <w:sz w:val="20"/>
                <w:lang w:val="ja-JP"/>
              </w:rPr>
              <w:t>2017/4/24</w:t>
            </w:r>
          </w:p>
        </w:tc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70382" w:rsidRPr="00870382" w:rsidRDefault="00870382" w:rsidP="00870382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870382"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  <w:p w:rsidR="00FF69A0" w:rsidRPr="00BC3067" w:rsidRDefault="00870382" w:rsidP="008E333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870382">
              <w:rPr>
                <w:rFonts w:ascii="ＭＳ Ｐ明朝" w:eastAsia="ＭＳ Ｐ明朝" w:hAnsi="ＭＳ Ｐ明朝"/>
                <w:sz w:val="18"/>
                <w:szCs w:val="18"/>
              </w:rPr>
              <w:t>201</w:t>
            </w:r>
            <w:r w:rsidR="008E3330">
              <w:rPr>
                <w:rFonts w:ascii="ＭＳ Ｐ明朝" w:eastAsia="ＭＳ Ｐ明朝" w:hAnsi="ＭＳ Ｐ明朝" w:hint="eastAsia"/>
                <w:sz w:val="18"/>
                <w:szCs w:val="18"/>
              </w:rPr>
              <w:t>7</w:t>
            </w:r>
            <w:r w:rsidRPr="00870382">
              <w:rPr>
                <w:rFonts w:ascii="ＭＳ Ｐ明朝" w:eastAsia="ＭＳ Ｐ明朝" w:hAnsi="ＭＳ Ｐ明朝"/>
                <w:sz w:val="18"/>
                <w:szCs w:val="18"/>
              </w:rPr>
              <w:t>/</w:t>
            </w:r>
            <w:r w:rsidR="008E3330">
              <w:rPr>
                <w:rFonts w:ascii="ＭＳ Ｐ明朝" w:eastAsia="ＭＳ Ｐ明朝" w:hAnsi="ＭＳ Ｐ明朝" w:hint="eastAsia"/>
                <w:sz w:val="18"/>
                <w:szCs w:val="18"/>
              </w:rPr>
              <w:t>4</w:t>
            </w:r>
            <w:r w:rsidRPr="00870382">
              <w:rPr>
                <w:rFonts w:ascii="ＭＳ Ｐ明朝" w:eastAsia="ＭＳ Ｐ明朝" w:hAnsi="ＭＳ Ｐ明朝"/>
                <w:sz w:val="18"/>
                <w:szCs w:val="18"/>
              </w:rPr>
              <w:t>/</w:t>
            </w:r>
            <w:r w:rsidR="008E3330">
              <w:rPr>
                <w:rFonts w:ascii="ＭＳ Ｐ明朝" w:eastAsia="ＭＳ Ｐ明朝" w:hAnsi="ＭＳ Ｐ明朝" w:hint="eastAsia"/>
                <w:sz w:val="18"/>
                <w:szCs w:val="18"/>
              </w:rPr>
              <w:t>18</w:t>
            </w:r>
          </w:p>
        </w:tc>
      </w:tr>
    </w:tbl>
    <w:p w:rsidR="003E1DDC" w:rsidRPr="00BC3067" w:rsidRDefault="003E1DDC" w:rsidP="003E1DDC">
      <w:pPr>
        <w:rPr>
          <w:vanish/>
        </w:rPr>
      </w:pPr>
    </w:p>
    <w:tbl>
      <w:tblPr>
        <w:tblpPr w:leftFromText="142" w:rightFromText="142" w:vertAnchor="text" w:horzAnchor="margin" w:tblpX="108" w:tblpY="1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0"/>
      </w:tblGrid>
      <w:tr w:rsidR="00BC3067" w:rsidRPr="00BC3067" w:rsidTr="003E1DDC">
        <w:tc>
          <w:tcPr>
            <w:tcW w:w="2070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93F42" w:rsidRPr="00BC3067" w:rsidRDefault="00293F42" w:rsidP="003E1DDC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テーマNo.</w:t>
            </w:r>
          </w:p>
        </w:tc>
      </w:tr>
      <w:tr w:rsidR="00BC3067" w:rsidRPr="00BC3067" w:rsidTr="003E1DDC">
        <w:trPr>
          <w:trHeight w:val="718"/>
        </w:trPr>
        <w:tc>
          <w:tcPr>
            <w:tcW w:w="2070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293F42" w:rsidRPr="00BC3067" w:rsidRDefault="00600ED7" w:rsidP="00280721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600ED7">
              <w:rPr>
                <w:rFonts w:ascii="ＭＳ Ｐ明朝" w:eastAsia="ＭＳ Ｐ明朝" w:hAnsi="ＭＳ Ｐ明朝"/>
              </w:rPr>
              <w:t>SSFTSTD</w:t>
            </w:r>
          </w:p>
        </w:tc>
      </w:tr>
    </w:tbl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D766E">
      <w:pPr>
        <w:pStyle w:val="PlainText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C479F19" wp14:editId="32AF4884">
                <wp:simplePos x="0" y="0"/>
                <wp:positionH relativeFrom="column">
                  <wp:posOffset>3771900</wp:posOffset>
                </wp:positionH>
                <wp:positionV relativeFrom="paragraph">
                  <wp:posOffset>109220</wp:posOffset>
                </wp:positionV>
                <wp:extent cx="2457450" cy="304800"/>
                <wp:effectExtent l="0" t="0" r="0" b="0"/>
                <wp:wrapNone/>
                <wp:docPr id="21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74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2D6219" w:rsidRDefault="002D6219" w:rsidP="00293F42">
                            <w:pPr>
                              <w:ind w:left="0" w:firstLine="0"/>
                              <w:jc w:val="right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日本精機（株） </w:t>
                            </w:r>
                            <w:r w:rsidRPr="005E0F7C">
                              <w:rPr>
                                <w:rFonts w:hint="eastAsia"/>
                                <w:sz w:val="24"/>
                              </w:rPr>
                              <w:t>ソフトウェア設計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479F19" id="_x0000_t202" coordsize="21600,21600" o:spt="202" path="m,l,21600r21600,l21600,xe">
                <v:stroke joinstyle="miter"/>
                <v:path gradientshapeok="t" o:connecttype="rect"/>
              </v:shapetype>
              <v:shape id="Text Box 90" o:spid="_x0000_s1026" type="#_x0000_t202" style="position:absolute;left:0;text-align:left;margin-left:297pt;margin-top:8.6pt;width:193.5pt;height: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" stroked="f" strokeweight=".25pt">
                <v:textbox>
                  <w:txbxContent>
                    <w:p w:rsidR="002D6219" w:rsidRDefault="002D6219" w:rsidP="00293F42">
                      <w:pPr>
                        <w:ind w:left="0" w:firstLine="0"/>
                        <w:jc w:val="right"/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 xml:space="preserve">日本精機（株） </w:t>
                      </w:r>
                      <w:r w:rsidRPr="005E0F7C">
                        <w:rPr>
                          <w:rFonts w:hint="eastAsia"/>
                          <w:sz w:val="24"/>
                        </w:rPr>
                        <w:t>ソフトウェア設計部</w:t>
                      </w:r>
                    </w:p>
                  </w:txbxContent>
                </v:textbox>
              </v:shape>
            </w:pict>
          </mc:Fallback>
        </mc:AlternateContent>
      </w: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C13B4F" w:rsidRPr="00BC3067" w:rsidRDefault="00C13B4F">
      <w:pPr>
        <w:pStyle w:val="PlainText"/>
        <w:rPr>
          <w:rFonts w:ascii="ＭＳ Ｐ明朝" w:eastAsia="ＭＳ Ｐ明朝" w:hAnsi="ＭＳ Ｐ明朝"/>
        </w:rPr>
      </w:pPr>
    </w:p>
    <w:p w:rsidR="00C13B4F" w:rsidRPr="00BC3067" w:rsidRDefault="00C13B4F">
      <w:pPr>
        <w:pStyle w:val="PlainText"/>
        <w:rPr>
          <w:rFonts w:ascii="ＭＳ Ｐ明朝" w:eastAsia="ＭＳ Ｐ明朝" w:hAnsi="ＭＳ Ｐ明朝"/>
        </w:rPr>
      </w:pPr>
    </w:p>
    <w:p w:rsidR="00C13B4F" w:rsidRPr="00BC3067" w:rsidRDefault="00C13B4F">
      <w:pPr>
        <w:pStyle w:val="PlainText"/>
        <w:rPr>
          <w:rFonts w:ascii="ＭＳ Ｐ明朝" w:eastAsia="ＭＳ Ｐ明朝" w:hAnsi="ＭＳ Ｐ明朝"/>
        </w:rPr>
      </w:pPr>
    </w:p>
    <w:p w:rsidR="007420C4" w:rsidRPr="00BC3067" w:rsidRDefault="007420C4">
      <w:pPr>
        <w:pStyle w:val="PlainText"/>
        <w:rPr>
          <w:rFonts w:ascii="ＭＳ Ｐ明朝" w:eastAsia="ＭＳ Ｐ明朝" w:hAnsi="ＭＳ Ｐ明朝"/>
        </w:rPr>
      </w:pPr>
    </w:p>
    <w:tbl>
      <w:tblPr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7"/>
        <w:gridCol w:w="5940"/>
      </w:tblGrid>
      <w:tr w:rsidR="00BC3067" w:rsidRPr="00BC3067" w:rsidTr="003E1DDC">
        <w:tc>
          <w:tcPr>
            <w:tcW w:w="2160" w:type="dxa"/>
            <w:shd w:val="clear" w:color="auto" w:fill="E6E6E6"/>
          </w:tcPr>
          <w:p w:rsidR="0019366B" w:rsidRPr="00BC3067" w:rsidRDefault="00C00D85" w:rsidP="006E344C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Document Type</w:t>
            </w:r>
          </w:p>
        </w:tc>
        <w:tc>
          <w:tcPr>
            <w:tcW w:w="5940" w:type="dxa"/>
            <w:shd w:val="clear" w:color="auto" w:fill="auto"/>
          </w:tcPr>
          <w:p w:rsidR="0019366B" w:rsidRPr="00BC3067" w:rsidRDefault="0019366B" w:rsidP="006E344C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モジュール仕様書</w:t>
            </w:r>
          </w:p>
        </w:tc>
      </w:tr>
      <w:tr w:rsidR="00BC3067" w:rsidRPr="00BC3067" w:rsidTr="003E1DDC">
        <w:tc>
          <w:tcPr>
            <w:tcW w:w="2160" w:type="dxa"/>
            <w:shd w:val="clear" w:color="auto" w:fill="E6E6E6"/>
          </w:tcPr>
          <w:p w:rsidR="0068745E" w:rsidRPr="00BC3067" w:rsidRDefault="007420C4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Title</w:t>
            </w:r>
          </w:p>
        </w:tc>
        <w:tc>
          <w:tcPr>
            <w:tcW w:w="5940" w:type="dxa"/>
            <w:shd w:val="clear" w:color="auto" w:fill="auto"/>
          </w:tcPr>
          <w:p w:rsidR="00EF3525" w:rsidRPr="00BC3067" w:rsidRDefault="005353F4" w:rsidP="00FF69A0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生産設備</w:t>
            </w:r>
            <w:r w:rsidR="00FF69A0"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機能</w:t>
            </w:r>
          </w:p>
          <w:p w:rsidR="0068745E" w:rsidRPr="00BC3067" w:rsidRDefault="00EF3525" w:rsidP="00FF69A0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フロントエンドブロック部品</w:t>
            </w:r>
          </w:p>
        </w:tc>
      </w:tr>
      <w:tr w:rsidR="00BC3067" w:rsidRPr="00BC3067" w:rsidTr="003E1DDC">
        <w:tc>
          <w:tcPr>
            <w:tcW w:w="2160" w:type="dxa"/>
            <w:shd w:val="clear" w:color="auto" w:fill="E6E6E6"/>
          </w:tcPr>
          <w:p w:rsidR="0068745E" w:rsidRPr="00BC3067" w:rsidRDefault="007420C4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BC3067">
              <w:rPr>
                <w:rFonts w:ascii="ＭＳ Ｐ明朝" w:eastAsia="ＭＳ Ｐ明朝" w:hAnsi="ＭＳ Ｐ明朝" w:hint="eastAsia"/>
                <w:sz w:val="28"/>
                <w:szCs w:val="28"/>
              </w:rPr>
              <w:t>File Name</w:t>
            </w:r>
          </w:p>
        </w:tc>
        <w:tc>
          <w:tcPr>
            <w:tcW w:w="5940" w:type="dxa"/>
            <w:shd w:val="clear" w:color="auto" w:fill="auto"/>
          </w:tcPr>
          <w:p w:rsidR="0068745E" w:rsidRPr="00BC3067" w:rsidRDefault="004932A2" w:rsidP="005353F4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4932A2">
              <w:rPr>
                <w:rFonts w:ascii="ＭＳ Ｐ明朝" w:eastAsia="ＭＳ Ｐ明朝" w:hAnsi="ＭＳ Ｐ明朝"/>
                <w:sz w:val="28"/>
                <w:szCs w:val="28"/>
              </w:rPr>
              <w:t>SSFTSTD_ProdTest_Main_102_MdlSpec.docx</w:t>
            </w:r>
          </w:p>
        </w:tc>
      </w:tr>
      <w:tr w:rsidR="00BC3067" w:rsidRPr="00BC3067" w:rsidTr="003E1DDC">
        <w:tc>
          <w:tcPr>
            <w:tcW w:w="2160" w:type="dxa"/>
            <w:shd w:val="clear" w:color="auto" w:fill="E6E6E6"/>
          </w:tcPr>
          <w:p w:rsidR="002F00C6" w:rsidRPr="00BC3067" w:rsidRDefault="002F00C6" w:rsidP="002F00C6">
            <w:pPr>
              <w:pStyle w:val="PlainText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8B256F">
              <w:rPr>
                <w:rFonts w:ascii="ＭＳ Ｐ明朝" w:eastAsia="ＭＳ Ｐ明朝" w:hAnsi="ＭＳ Ｐ明朝"/>
                <w:sz w:val="28"/>
                <w:szCs w:val="28"/>
              </w:rPr>
              <w:t>Version/Revis</w:t>
            </w:r>
            <w:r w:rsidRPr="00BC3067">
              <w:rPr>
                <w:rFonts w:ascii="ＭＳ Ｐ明朝" w:eastAsia="ＭＳ Ｐ明朝" w:hAnsi="ＭＳ Ｐ明朝"/>
                <w:sz w:val="28"/>
                <w:szCs w:val="28"/>
              </w:rPr>
              <w:t>ion</w:t>
            </w:r>
          </w:p>
        </w:tc>
        <w:tc>
          <w:tcPr>
            <w:tcW w:w="5940" w:type="dxa"/>
            <w:shd w:val="clear" w:color="auto" w:fill="auto"/>
          </w:tcPr>
          <w:p w:rsidR="002F00C6" w:rsidRPr="00AE02A5" w:rsidRDefault="002F00C6" w:rsidP="0023422A">
            <w:pPr>
              <w:pStyle w:val="PlainText"/>
              <w:rPr>
                <w:rFonts w:ascii="ＭＳ Ｐ明朝" w:eastAsia="ＭＳ Ｐ明朝" w:hAnsi="ＭＳ Ｐ明朝"/>
                <w:color w:val="0000FF"/>
                <w:sz w:val="28"/>
                <w:szCs w:val="28"/>
                <w:u w:val="single"/>
              </w:rPr>
            </w:pPr>
            <w:r w:rsidRPr="00AE02A5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>1</w:t>
            </w:r>
            <w:r w:rsidRPr="00AE02A5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>2</w:t>
            </w:r>
            <w:r w:rsidRPr="00AE02A5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 xml:space="preserve"> 0</w:t>
            </w:r>
            <w:r w:rsidR="008E3330">
              <w:rPr>
                <w:rFonts w:ascii="ＭＳ Ｐ明朝" w:eastAsia="ＭＳ Ｐ明朝" w:hAnsi="ＭＳ Ｐ明朝" w:hint="eastAsia"/>
                <w:color w:val="0000FF"/>
                <w:sz w:val="28"/>
                <w:szCs w:val="28"/>
                <w:u w:val="single"/>
              </w:rPr>
              <w:t>3</w:t>
            </w:r>
          </w:p>
        </w:tc>
      </w:tr>
    </w:tbl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4F481D" w:rsidRPr="00BC3067" w:rsidRDefault="004F481D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  <w:sz w:val="18"/>
          <w:szCs w:val="18"/>
        </w:rPr>
      </w:pPr>
      <w:r w:rsidRPr="00BC3067">
        <w:rPr>
          <w:rFonts w:ascii="ＭＳ Ｐ明朝" w:eastAsia="ＭＳ Ｐ明朝" w:hAnsi="ＭＳ Ｐ明朝"/>
        </w:rPr>
        <w:br w:type="page"/>
      </w:r>
      <w:r w:rsidR="0054079A">
        <w:rPr>
          <w:rFonts w:ascii="ＭＳ Ｐ明朝" w:eastAsia="ＭＳ Ｐ明朝" w:hAnsi="ＭＳ Ｐ明朝" w:hint="eastAsia"/>
        </w:rPr>
        <w:lastRenderedPageBreak/>
        <w:t>３</w:t>
      </w:r>
      <w:r w:rsidRPr="00BC3067">
        <w:rPr>
          <w:rFonts w:ascii="ＭＳ Ｐ明朝" w:eastAsia="ＭＳ Ｐ明朝" w:hAnsi="ＭＳ Ｐ明朝" w:hint="eastAsia"/>
          <w:sz w:val="18"/>
          <w:szCs w:val="18"/>
        </w:rPr>
        <w:t>～改訂履歴～</w:t>
      </w:r>
    </w:p>
    <w:p w:rsidR="00E71DBF" w:rsidRPr="00BC3067" w:rsidRDefault="00E71DBF">
      <w:pPr>
        <w:pStyle w:val="PlainText"/>
        <w:rPr>
          <w:rFonts w:ascii="ＭＳ Ｐ明朝" w:eastAsia="ＭＳ Ｐ明朝" w:hAnsi="ＭＳ Ｐ明朝"/>
          <w:sz w:val="18"/>
          <w:szCs w:val="18"/>
        </w:rPr>
      </w:pPr>
    </w:p>
    <w:tbl>
      <w:tblPr>
        <w:tblW w:w="102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729"/>
        <w:gridCol w:w="630"/>
        <w:gridCol w:w="1170"/>
        <w:gridCol w:w="5183"/>
        <w:gridCol w:w="850"/>
        <w:gridCol w:w="851"/>
        <w:gridCol w:w="850"/>
      </w:tblGrid>
      <w:tr w:rsidR="00E71DBF" w:rsidRPr="00BC3067" w:rsidTr="00DA2E1A">
        <w:trPr>
          <w:trHeight w:val="270"/>
        </w:trPr>
        <w:tc>
          <w:tcPr>
            <w:tcW w:w="729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xxyy</w:t>
            </w:r>
          </w:p>
        </w:tc>
        <w:tc>
          <w:tcPr>
            <w:tcW w:w="630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Rev.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日　付</w:t>
            </w:r>
          </w:p>
        </w:tc>
        <w:tc>
          <w:tcPr>
            <w:tcW w:w="5183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内　　容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承認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確認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作成</w:t>
            </w:r>
          </w:p>
        </w:tc>
      </w:tr>
      <w:tr w:rsidR="00E71DBF" w:rsidRPr="00BC3067" w:rsidTr="00DA2E1A">
        <w:trPr>
          <w:trHeight w:val="340"/>
        </w:trPr>
        <w:tc>
          <w:tcPr>
            <w:tcW w:w="729" w:type="dxa"/>
            <w:tcBorders>
              <w:top w:val="double" w:sz="4" w:space="0" w:color="auto"/>
            </w:tcBorders>
            <w:vAlign w:val="center"/>
          </w:tcPr>
          <w:p w:rsidR="00E71DBF" w:rsidRPr="00BC3067" w:rsidRDefault="00E71DBF" w:rsidP="0023422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sz w:val="18"/>
                <w:szCs w:val="18"/>
              </w:rPr>
              <w:t>1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</w:p>
        </w:tc>
        <w:tc>
          <w:tcPr>
            <w:tcW w:w="630" w:type="dxa"/>
            <w:tcBorders>
              <w:top w:val="double" w:sz="4" w:space="0" w:color="auto"/>
            </w:tcBorders>
            <w:vAlign w:val="center"/>
          </w:tcPr>
          <w:p w:rsidR="00E71DBF" w:rsidRPr="00BC3067" w:rsidRDefault="00E71DBF" w:rsidP="009B595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9B5950"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E71DBF" w:rsidRPr="00BC3067" w:rsidRDefault="00BB41CE" w:rsidP="00280721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201</w:t>
            </w:r>
            <w:r w:rsidR="00280721">
              <w:rPr>
                <w:rFonts w:ascii="ＭＳ Ｐ明朝" w:eastAsia="ＭＳ Ｐ明朝" w:hAnsi="ＭＳ Ｐ明朝" w:hint="eastAsia"/>
                <w:sz w:val="18"/>
                <w:szCs w:val="18"/>
              </w:rPr>
              <w:t>6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280721">
              <w:rPr>
                <w:rFonts w:ascii="ＭＳ Ｐ明朝" w:eastAsia="ＭＳ Ｐ明朝" w:hAnsi="ＭＳ Ｐ明朝" w:hint="eastAsia"/>
                <w:sz w:val="18"/>
                <w:szCs w:val="18"/>
              </w:rPr>
              <w:t>01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280721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  <w:r w:rsidR="00DF7A86">
              <w:rPr>
                <w:rFonts w:ascii="ＭＳ Ｐ明朝" w:eastAsia="ＭＳ Ｐ明朝" w:hAnsi="ＭＳ Ｐ明朝" w:hint="eastAsia"/>
                <w:sz w:val="18"/>
                <w:szCs w:val="18"/>
              </w:rPr>
              <w:t>7</w:t>
            </w:r>
          </w:p>
        </w:tc>
        <w:tc>
          <w:tcPr>
            <w:tcW w:w="5183" w:type="dxa"/>
            <w:tcBorders>
              <w:top w:val="double" w:sz="4" w:space="0" w:color="auto"/>
            </w:tcBorders>
            <w:vAlign w:val="center"/>
          </w:tcPr>
          <w:p w:rsidR="00E71DBF" w:rsidRPr="00BC3067" w:rsidRDefault="00E71DBF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新規作成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C47BD0" w:rsidRDefault="00C47BD0" w:rsidP="00CA5E3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池田</w:t>
            </w:r>
          </w:p>
          <w:p w:rsidR="00E923D4" w:rsidRPr="00BC3067" w:rsidRDefault="00C47BD0" w:rsidP="00CA5E3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02/04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C47BD0" w:rsidRDefault="00C47BD0" w:rsidP="00CA5E3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E923D4" w:rsidRPr="00BC3067" w:rsidRDefault="00C47BD0" w:rsidP="00CA5E3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02/04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FF69A0" w:rsidRDefault="00280721" w:rsidP="00943503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  <w:p w:rsidR="00280721" w:rsidRPr="00BC3067" w:rsidRDefault="00280721" w:rsidP="00280721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01/2</w:t>
            </w:r>
            <w:r w:rsidR="00DF7A86">
              <w:rPr>
                <w:rFonts w:ascii="ＭＳ Ｐ明朝" w:eastAsia="ＭＳ Ｐ明朝" w:hAnsi="ＭＳ Ｐ明朝" w:hint="eastAsia"/>
                <w:sz w:val="18"/>
                <w:szCs w:val="18"/>
              </w:rPr>
              <w:t>7</w:t>
            </w: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 w:rsidP="0023422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sz w:val="18"/>
                <w:szCs w:val="18"/>
              </w:rPr>
              <w:t>1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3422A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</w:p>
        </w:tc>
        <w:tc>
          <w:tcPr>
            <w:tcW w:w="630" w:type="dxa"/>
            <w:vAlign w:val="center"/>
          </w:tcPr>
          <w:p w:rsidR="007B513A" w:rsidRPr="00BC3067" w:rsidRDefault="007B513A" w:rsidP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</w:p>
        </w:tc>
        <w:tc>
          <w:tcPr>
            <w:tcW w:w="1170" w:type="dxa"/>
            <w:vAlign w:val="center"/>
          </w:tcPr>
          <w:p w:rsidR="007B513A" w:rsidRPr="001055D9" w:rsidRDefault="007B513A" w:rsidP="00025E24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0</w:t>
            </w:r>
            <w:r w:rsidR="002B6B77">
              <w:rPr>
                <w:rFonts w:ascii="ＭＳ Ｐ明朝" w:eastAsia="ＭＳ Ｐ明朝" w:hAnsi="ＭＳ Ｐ明朝" w:hint="eastAsia"/>
                <w:sz w:val="18"/>
                <w:szCs w:val="18"/>
              </w:rPr>
              <w:t>5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2B6B77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  <w:r w:rsidR="00025E24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</w:p>
        </w:tc>
        <w:tc>
          <w:tcPr>
            <w:tcW w:w="5183" w:type="dxa"/>
            <w:vAlign w:val="center"/>
          </w:tcPr>
          <w:p w:rsidR="007B513A" w:rsidRDefault="004315A2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SYMBOL定義</w:t>
            </w:r>
            <w:r w:rsidR="009829B9">
              <w:rPr>
                <w:rFonts w:ascii="ＭＳ Ｐ明朝" w:eastAsia="ＭＳ Ｐ明朝" w:hAnsi="ＭＳ Ｐ明朝" w:hint="eastAsia"/>
                <w:sz w:val="18"/>
                <w:szCs w:val="18"/>
              </w:rPr>
              <w:t>の追加(即値使用の中止)</w:t>
            </w:r>
          </w:p>
          <w:p w:rsidR="009829B9" w:rsidRDefault="00F10293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・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｢</w:t>
            </w:r>
            <w:r w:rsidR="009829B9">
              <w:rPr>
                <w:rFonts w:ascii="ＭＳ Ｐ明朝" w:eastAsia="ＭＳ Ｐ明朝" w:hAnsi="ＭＳ Ｐ明朝" w:hint="eastAsia"/>
                <w:sz w:val="18"/>
                <w:szCs w:val="18"/>
              </w:rPr>
              <w:t>３.２ 内部定数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9829B9">
              <w:rPr>
                <w:rFonts w:ascii="ＭＳ Ｐ明朝" w:eastAsia="ＭＳ Ｐ明朝" w:hAnsi="ＭＳ Ｐ明朝" w:hint="eastAsia"/>
                <w:sz w:val="18"/>
                <w:szCs w:val="18"/>
              </w:rPr>
              <w:t>４.２ 内部マクロ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の修正</w:t>
            </w:r>
          </w:p>
          <w:p w:rsidR="005F4315" w:rsidRDefault="00354EDD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生産設備仕様書</w:t>
            </w:r>
            <w:r w:rsidR="005F4315">
              <w:rPr>
                <w:rFonts w:ascii="ＭＳ Ｐ明朝" w:eastAsia="ＭＳ Ｐ明朝" w:hAnsi="ＭＳ Ｐ明朝" w:hint="eastAsia"/>
                <w:sz w:val="18"/>
                <w:szCs w:val="18"/>
              </w:rPr>
              <w:t>(</w:t>
            </w:r>
            <w:r w:rsidR="005F4315" w:rsidRPr="005F4315">
              <w:rPr>
                <w:rFonts w:ascii="ＭＳ Ｐ明朝" w:eastAsia="ＭＳ Ｐ明朝" w:hAnsi="ＭＳ Ｐ明朝" w:hint="eastAsia"/>
                <w:sz w:val="18"/>
                <w:szCs w:val="18"/>
              </w:rPr>
              <w:t>AB15-016A-01_Draft_茂木案_160206.xlsx</w:t>
            </w:r>
            <w:r w:rsidR="005F4315">
              <w:rPr>
                <w:rFonts w:ascii="ＭＳ Ｐ明朝" w:eastAsia="ＭＳ Ｐ明朝" w:hAnsi="ＭＳ Ｐ明朝" w:hint="eastAsia"/>
                <w:sz w:val="18"/>
                <w:szCs w:val="18"/>
              </w:rPr>
              <w:t>)による変更</w:t>
            </w:r>
          </w:p>
          <w:p w:rsidR="00354EDD" w:rsidRDefault="00F10293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・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｢</w:t>
            </w:r>
            <w:r w:rsidR="00354EDD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５ ProdTestEepPidWriteEnd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の変更</w:t>
            </w:r>
          </w:p>
          <w:p w:rsidR="00354EDD" w:rsidRDefault="005F4315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 xml:space="preserve">データ管理機能 </w:t>
            </w:r>
            <w:r w:rsidR="00B43727">
              <w:rPr>
                <w:rFonts w:ascii="ＭＳ Ｐ明朝" w:eastAsia="ＭＳ Ｐ明朝" w:hAnsi="ＭＳ Ｐ明朝" w:hint="eastAsia"/>
                <w:sz w:val="18"/>
                <w:szCs w:val="18"/>
              </w:rPr>
              <w:t>PID指定書込みデバッグ結果の反映</w:t>
            </w:r>
          </w:p>
          <w:p w:rsidR="00083A7C" w:rsidRDefault="00F10293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・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｢</w:t>
            </w:r>
            <w:r w:rsidR="00154E26" w:rsidRPr="00154E26">
              <w:rPr>
                <w:rFonts w:ascii="ＭＳ Ｐ明朝" w:eastAsia="ＭＳ Ｐ明朝" w:hAnsi="ＭＳ Ｐ明朝" w:hint="eastAsia"/>
                <w:sz w:val="18"/>
                <w:szCs w:val="18"/>
              </w:rPr>
              <w:t>２.２ スタティック変数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BF15C4" w:rsidRPr="00BF15C4">
              <w:rPr>
                <w:rFonts w:ascii="ＭＳ Ｐ明朝" w:eastAsia="ＭＳ Ｐ明朝" w:hAnsi="ＭＳ Ｐ明朝" w:hint="eastAsia"/>
                <w:sz w:val="18"/>
                <w:szCs w:val="18"/>
              </w:rPr>
              <w:t>５.１ 関数構成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1002F5">
              <w:rPr>
                <w:rFonts w:ascii="ＭＳ Ｐ明朝" w:eastAsia="ＭＳ Ｐ明朝" w:hAnsi="ＭＳ Ｐ明朝" w:hint="eastAsia"/>
                <w:sz w:val="18"/>
                <w:szCs w:val="18"/>
              </w:rPr>
              <w:t>３.２ 内部定数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BF15C4" w:rsidRPr="00BF15C4">
              <w:rPr>
                <w:rFonts w:ascii="ＭＳ Ｐ明朝" w:eastAsia="ＭＳ Ｐ明朝" w:hAnsi="ＭＳ Ｐ明朝" w:hint="eastAsia"/>
                <w:sz w:val="18"/>
                <w:szCs w:val="18"/>
              </w:rPr>
              <w:t>５.３ 外部Ｉ／Ｆ関数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１.２ ProdTest_Main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２.６ ProdTest_ContinuousRead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EF66A5" w:rsidRPr="00EF66A5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０ ProdTest_GetNvmIdDataType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E67060" w:rsidRPr="00E67060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</w:t>
            </w:r>
            <w:r w:rsidR="00EF66A5">
              <w:rPr>
                <w:rFonts w:ascii="ＭＳ Ｐ明朝" w:eastAsia="ＭＳ Ｐ明朝" w:hAnsi="ＭＳ Ｐ明朝" w:hint="eastAsia"/>
                <w:sz w:val="18"/>
                <w:szCs w:val="18"/>
              </w:rPr>
              <w:t>１</w:t>
            </w:r>
            <w:r w:rsidR="00E67060" w:rsidRPr="00E67060">
              <w:rPr>
                <w:rFonts w:ascii="ＭＳ Ｐ明朝" w:eastAsia="ＭＳ Ｐ明朝" w:hAnsi="ＭＳ Ｐ明朝" w:hint="eastAsia"/>
                <w:sz w:val="18"/>
                <w:szCs w:val="18"/>
              </w:rPr>
              <w:t xml:space="preserve"> ProdTest_GetNvmIdDataSize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２ ProdTest_EepOdoResetEnd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３ ProdTest_EepReadEnd</w:t>
            </w:r>
            <w:r w:rsidR="00412955">
              <w:rPr>
                <w:rFonts w:ascii="ＭＳ Ｐ明朝" w:eastAsia="ＭＳ Ｐ明朝" w:hAnsi="ＭＳ Ｐ明朝" w:hint="eastAsia"/>
                <w:sz w:val="18"/>
                <w:szCs w:val="18"/>
              </w:rPr>
              <w:t>｣、</w:t>
            </w:r>
          </w:p>
          <w:p w:rsidR="001002F5" w:rsidRPr="001055D9" w:rsidRDefault="00412955" w:rsidP="00F10293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４ ProdTest_EepWriteEnd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２.１５ ProdTest_EepPidWriteEnd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３.５ prod_test_odo_reset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３.６ prod_test_eeprom_read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３.７ prod_test_eeprom_read_cnt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083A7C" w:rsidRPr="00083A7C">
              <w:rPr>
                <w:rFonts w:ascii="ＭＳ Ｐ明朝" w:eastAsia="ＭＳ Ｐ明朝" w:hAnsi="ＭＳ Ｐ明朝" w:hint="eastAsia"/>
                <w:sz w:val="18"/>
                <w:szCs w:val="18"/>
              </w:rPr>
              <w:t>８.３.８ prod_test_eeprom_write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C47079" w:rsidRPr="00C47079">
              <w:rPr>
                <w:rFonts w:ascii="ＭＳ Ｐ明朝" w:eastAsia="ＭＳ Ｐ明朝" w:hAnsi="ＭＳ Ｐ明朝" w:hint="eastAsia"/>
                <w:sz w:val="18"/>
                <w:szCs w:val="18"/>
              </w:rPr>
              <w:t>８.３.９ prod_test_eeprom_pid_write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F45D23" w:rsidRPr="00F45D23">
              <w:rPr>
                <w:rFonts w:ascii="ＭＳ Ｐ明朝" w:eastAsia="ＭＳ Ｐ明朝" w:hAnsi="ＭＳ Ｐ明朝" w:hint="eastAsia"/>
                <w:sz w:val="18"/>
                <w:szCs w:val="18"/>
              </w:rPr>
              <w:t>８.３.１１ prod_test_ram_monitor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F45D23" w:rsidRPr="00F45D23">
              <w:rPr>
                <w:rFonts w:ascii="ＭＳ Ｐ明朝" w:eastAsia="ＭＳ Ｐ明朝" w:hAnsi="ＭＳ Ｐ明朝" w:hint="eastAsia"/>
                <w:sz w:val="18"/>
                <w:szCs w:val="18"/>
              </w:rPr>
              <w:t>８.３.１３ prod_test_port_chk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1002F5" w:rsidRPr="001002F5">
              <w:rPr>
                <w:rFonts w:ascii="ＭＳ Ｐ明朝" w:eastAsia="ＭＳ Ｐ明朝" w:hAnsi="ＭＳ Ｐ明朝" w:hint="eastAsia"/>
                <w:sz w:val="18"/>
                <w:szCs w:val="18"/>
              </w:rPr>
              <w:t>８.３.１８ prod_test_pid2nvmid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</w:t>
            </w:r>
            <w:r w:rsidR="00F10293">
              <w:rPr>
                <w:rFonts w:ascii="ＭＳ Ｐ明朝" w:eastAsia="ＭＳ Ｐ明朝" w:hAnsi="ＭＳ Ｐ明朝" w:hint="eastAsia"/>
                <w:sz w:val="18"/>
                <w:szCs w:val="18"/>
              </w:rPr>
              <w:t>の修正</w:t>
            </w:r>
          </w:p>
        </w:tc>
        <w:tc>
          <w:tcPr>
            <w:tcW w:w="850" w:type="dxa"/>
            <w:vAlign w:val="center"/>
          </w:tcPr>
          <w:p w:rsidR="007B513A" w:rsidRDefault="005359B6" w:rsidP="00A5617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池田</w:t>
            </w:r>
          </w:p>
          <w:p w:rsidR="005359B6" w:rsidRPr="001055D9" w:rsidRDefault="005359B6" w:rsidP="00A5617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6/6</w:t>
            </w:r>
          </w:p>
        </w:tc>
        <w:tc>
          <w:tcPr>
            <w:tcW w:w="851" w:type="dxa"/>
            <w:vAlign w:val="center"/>
          </w:tcPr>
          <w:p w:rsidR="007B513A" w:rsidRDefault="00A10482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A10482" w:rsidRPr="001055D9" w:rsidRDefault="00A10482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6/2</w:t>
            </w:r>
          </w:p>
        </w:tc>
        <w:tc>
          <w:tcPr>
            <w:tcW w:w="850" w:type="dxa"/>
            <w:vAlign w:val="center"/>
          </w:tcPr>
          <w:p w:rsidR="007B513A" w:rsidRDefault="007B513A" w:rsidP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  <w:p w:rsidR="007B513A" w:rsidRPr="00BC3067" w:rsidRDefault="007B513A" w:rsidP="00025E24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0</w:t>
            </w:r>
            <w:r w:rsidR="002B6B77">
              <w:rPr>
                <w:rFonts w:ascii="ＭＳ Ｐ明朝" w:eastAsia="ＭＳ Ｐ明朝" w:hAnsi="ＭＳ Ｐ明朝" w:hint="eastAsia"/>
                <w:sz w:val="18"/>
                <w:szCs w:val="18"/>
              </w:rPr>
              <w:t>5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2B6B77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  <w:r w:rsidR="00025E24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8E333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0102</w:t>
            </w:r>
          </w:p>
        </w:tc>
        <w:tc>
          <w:tcPr>
            <w:tcW w:w="630" w:type="dxa"/>
            <w:vAlign w:val="center"/>
          </w:tcPr>
          <w:p w:rsidR="007B513A" w:rsidRPr="00BC3067" w:rsidRDefault="008E333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03</w:t>
            </w:r>
          </w:p>
        </w:tc>
        <w:tc>
          <w:tcPr>
            <w:tcW w:w="1170" w:type="dxa"/>
            <w:vAlign w:val="center"/>
          </w:tcPr>
          <w:p w:rsidR="007B513A" w:rsidRPr="00BC3067" w:rsidRDefault="008E3330" w:rsidP="008E333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7/4/18</w:t>
            </w:r>
          </w:p>
        </w:tc>
        <w:tc>
          <w:tcPr>
            <w:tcW w:w="5183" w:type="dxa"/>
            <w:vAlign w:val="center"/>
          </w:tcPr>
          <w:p w:rsidR="004932A2" w:rsidRDefault="004932A2" w:rsidP="00DC4540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[SSFTSTD_ProdTest_A_010203]</w:t>
            </w:r>
          </w:p>
          <w:p w:rsidR="007B513A" w:rsidRPr="00BC3067" w:rsidRDefault="008E3330" w:rsidP="00DC4540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945A2">
              <w:rPr>
                <w:rFonts w:ascii="ＭＳ Ｐ明朝" w:eastAsia="ＭＳ Ｐ明朝" w:hAnsi="ＭＳ Ｐ明朝" w:hint="eastAsia"/>
                <w:sz w:val="18"/>
                <w:szCs w:val="18"/>
              </w:rPr>
              <w:t>標準登録の為のバージョン変更。本文は変更なし。</w:t>
            </w:r>
          </w:p>
        </w:tc>
        <w:tc>
          <w:tcPr>
            <w:tcW w:w="850" w:type="dxa"/>
            <w:vAlign w:val="center"/>
          </w:tcPr>
          <w:p w:rsidR="0039704C" w:rsidRPr="0039704C" w:rsidRDefault="0039704C" w:rsidP="0039704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39704C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7B513A" w:rsidRPr="00BC3067" w:rsidRDefault="0039704C" w:rsidP="0039704C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39704C">
              <w:rPr>
                <w:rFonts w:ascii="ＭＳ Ｐ明朝" w:eastAsia="ＭＳ Ｐ明朝" w:hAnsi="ＭＳ Ｐ明朝"/>
                <w:sz w:val="18"/>
                <w:szCs w:val="18"/>
              </w:rPr>
              <w:t>2017/9/12</w:t>
            </w:r>
          </w:p>
        </w:tc>
        <w:tc>
          <w:tcPr>
            <w:tcW w:w="851" w:type="dxa"/>
            <w:vAlign w:val="center"/>
          </w:tcPr>
          <w:p w:rsidR="007B513A" w:rsidRDefault="00AD797F" w:rsidP="00EB3BDB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AD797F" w:rsidRPr="00BC3067" w:rsidRDefault="00AD797F" w:rsidP="00EB3BDB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ゴシック" w:eastAsia="ＭＳ ゴシック" w:cs="ＭＳ ゴシック"/>
                <w:color w:val="000000"/>
                <w:kern w:val="0"/>
                <w:sz w:val="20"/>
                <w:lang w:val="ja-JP"/>
              </w:rPr>
              <w:t>2017/4/24</w:t>
            </w:r>
          </w:p>
        </w:tc>
        <w:tc>
          <w:tcPr>
            <w:tcW w:w="850" w:type="dxa"/>
            <w:vAlign w:val="center"/>
          </w:tcPr>
          <w:p w:rsidR="007B513A" w:rsidRPr="00BC3067" w:rsidRDefault="008E3330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 w:rsidP="00DA2E1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 w:rsidP="0003534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 w:rsidP="005F1798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 w:rsidP="005F1798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7B513A" w:rsidRPr="00BC3067" w:rsidTr="00DA2E1A">
        <w:trPr>
          <w:trHeight w:val="340"/>
        </w:trPr>
        <w:tc>
          <w:tcPr>
            <w:tcW w:w="729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7B513A" w:rsidRPr="00BC3067" w:rsidRDefault="007B513A">
            <w:pPr>
              <w:pStyle w:val="PlainText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7B513A" w:rsidRPr="00BC3067" w:rsidRDefault="007B513A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</w:tbl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E71DBF" w:rsidRPr="00BC3067" w:rsidRDefault="00E71DBF">
      <w:pPr>
        <w:pStyle w:val="PlainText"/>
        <w:rPr>
          <w:rFonts w:ascii="ＭＳ Ｐ明朝" w:eastAsia="ＭＳ Ｐ明朝" w:hAnsi="ＭＳ Ｐ明朝"/>
        </w:rPr>
      </w:pPr>
    </w:p>
    <w:p w:rsidR="00BE3EE8" w:rsidRDefault="007E4C47" w:rsidP="00456C13">
      <w:pPr>
        <w:pStyle w:val="PlainText"/>
        <w:spacing w:line="240" w:lineRule="auto"/>
        <w:rPr>
          <w:noProof/>
        </w:rPr>
      </w:pPr>
      <w:r w:rsidRPr="00BC3067">
        <w:rPr>
          <w:rFonts w:ascii="ＭＳ Ｐ明朝" w:eastAsia="ＭＳ Ｐ明朝" w:hAnsi="ＭＳ Ｐ明朝"/>
        </w:rPr>
        <w:br w:type="page"/>
      </w:r>
      <w:r w:rsidR="008633E7" w:rsidRPr="00BC3067">
        <w:rPr>
          <w:rFonts w:ascii="ＭＳ Ｐ明朝" w:eastAsia="ＭＳ Ｐ明朝" w:hAnsi="ＭＳ Ｐ明朝" w:hint="eastAsia"/>
          <w:sz w:val="36"/>
          <w:szCs w:val="36"/>
        </w:rPr>
        <w:lastRenderedPageBreak/>
        <w:t>目</w:t>
      </w:r>
      <w:r w:rsidR="00456C13" w:rsidRPr="00BC3067">
        <w:rPr>
          <w:rFonts w:ascii="ＭＳ Ｐ明朝" w:eastAsia="ＭＳ Ｐ明朝" w:hAnsi="ＭＳ Ｐ明朝" w:hint="eastAsia"/>
          <w:sz w:val="36"/>
          <w:szCs w:val="36"/>
        </w:rPr>
        <w:t xml:space="preserve"> </w:t>
      </w:r>
      <w:r w:rsidR="008633E7" w:rsidRPr="00BC3067">
        <w:rPr>
          <w:rFonts w:ascii="ＭＳ Ｐ明朝" w:eastAsia="ＭＳ Ｐ明朝" w:hAnsi="ＭＳ Ｐ明朝" w:hint="eastAsia"/>
          <w:sz w:val="36"/>
          <w:szCs w:val="36"/>
        </w:rPr>
        <w:t>次</w:t>
      </w:r>
      <w:r w:rsidR="008633E7" w:rsidRPr="00BC3067">
        <w:rPr>
          <w:rFonts w:ascii="ＭＳ Ｐ明朝" w:eastAsia="ＭＳ Ｐ明朝" w:hAnsi="ＭＳ Ｐ明朝"/>
          <w:sz w:val="36"/>
          <w:szCs w:val="36"/>
        </w:rPr>
        <w:fldChar w:fldCharType="begin"/>
      </w:r>
      <w:r w:rsidR="008633E7" w:rsidRPr="00BC3067">
        <w:rPr>
          <w:rFonts w:ascii="ＭＳ Ｐ明朝" w:eastAsia="ＭＳ Ｐ明朝" w:hAnsi="ＭＳ Ｐ明朝"/>
          <w:sz w:val="36"/>
          <w:szCs w:val="36"/>
        </w:rPr>
        <w:instrText xml:space="preserve"> TOC \o \h \z \u </w:instrText>
      </w:r>
      <w:r w:rsidR="008633E7" w:rsidRPr="00BC3067">
        <w:rPr>
          <w:rFonts w:ascii="ＭＳ Ｐ明朝" w:eastAsia="ＭＳ Ｐ明朝" w:hAnsi="ＭＳ Ｐ明朝"/>
          <w:sz w:val="36"/>
          <w:szCs w:val="36"/>
        </w:rPr>
        <w:fldChar w:fldCharType="separate"/>
      </w:r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18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１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概要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1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19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２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変数一覧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1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0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２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グローバル変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1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２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スタティック変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2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２.３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参照グローバル変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23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３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定数一覧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4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３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公開定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5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３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定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6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３.３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</w:t>
        </w:r>
        <w:r w:rsidR="00BE3EE8" w:rsidRPr="002614C2">
          <w:rPr>
            <w:rStyle w:val="Hyperlink"/>
            <w:rFonts w:ascii="ＭＳ Ｐ明朝" w:hAnsi="ＭＳ Ｐ明朝"/>
            <w:noProof/>
          </w:rPr>
          <w:t xml:space="preserve"> 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>参照定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27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４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マクロ定義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8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４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公開マクロ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29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４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マクロ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2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30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関数一覧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1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関数構成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2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機能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3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３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Ｉ／Ｆ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4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４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5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５.５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定義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36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６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データ構造定義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37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６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データ構造定義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38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６.１.１</w:t>
        </w:r>
        <w:r w:rsidR="00BE3EE8" w:rsidRPr="002614C2">
          <w:rPr>
            <w:rStyle w:val="Hyperlink"/>
            <w:noProof/>
          </w:rPr>
          <w:t xml:space="preserve"> T_ProdTest_Flg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39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６.１.２</w:t>
        </w:r>
        <w:r w:rsidR="00BE3EE8" w:rsidRPr="002614C2">
          <w:rPr>
            <w:rStyle w:val="Hyperlink"/>
            <w:noProof/>
          </w:rPr>
          <w:t xml:space="preserve"> T_ProdTest_CmdFlg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3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4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６.１.３</w:t>
        </w:r>
        <w:r w:rsidR="00BE3EE8" w:rsidRPr="002614C2">
          <w:rPr>
            <w:rStyle w:val="Hyperlink"/>
            <w:noProof/>
          </w:rPr>
          <w:t xml:space="preserve"> T_ProdTest_Pid2NvmI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41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６.１.４</w:t>
        </w:r>
        <w:r w:rsidR="00BE3EE8" w:rsidRPr="002614C2">
          <w:rPr>
            <w:rStyle w:val="Hyperlink"/>
            <w:noProof/>
          </w:rPr>
          <w:t xml:space="preserve"> T_ProdTest_Ram_Monitor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42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６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データ構造定義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43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６.２.１</w:t>
        </w:r>
        <w:r w:rsidR="00BE3EE8" w:rsidRPr="002614C2">
          <w:rPr>
            <w:rStyle w:val="Hyperlink"/>
            <w:noProof/>
          </w:rPr>
          <w:t xml:space="preserve"> -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44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７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ヘッダファイル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45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７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Ｉ／Ｆヘッダファイル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46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７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ヘッダファイル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47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７.３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使用ヘッダファイル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1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824648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８.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49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８.１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機能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4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１.１</w:t>
        </w:r>
        <w:r w:rsidR="00BE3EE8" w:rsidRPr="002614C2">
          <w:rPr>
            <w:rStyle w:val="Hyperlink"/>
            <w:noProof/>
          </w:rPr>
          <w:t xml:space="preserve"> ProdTest_Ini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1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１.２</w:t>
        </w:r>
        <w:r w:rsidR="00BE3EE8" w:rsidRPr="002614C2">
          <w:rPr>
            <w:rStyle w:val="Hyperlink"/>
            <w:noProof/>
          </w:rPr>
          <w:t xml:space="preserve"> ProdTest_Main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52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８.２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外部Ｉ／Ｆ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3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3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</w:t>
        </w:r>
        <w:r w:rsidR="00BE3EE8" w:rsidRPr="002614C2">
          <w:rPr>
            <w:rStyle w:val="Hyperlink"/>
            <w:noProof/>
          </w:rPr>
          <w:t xml:space="preserve"> ProdTest_GetLineTestRcvSta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3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4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２</w:t>
        </w:r>
        <w:r w:rsidR="00BE3EE8" w:rsidRPr="002614C2">
          <w:rPr>
            <w:rStyle w:val="Hyperlink"/>
            <w:noProof/>
          </w:rPr>
          <w:t xml:space="preserve"> ProdTest_GetReproRcvSta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4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5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３</w:t>
        </w:r>
        <w:r w:rsidR="00BE3EE8" w:rsidRPr="002614C2">
          <w:rPr>
            <w:rStyle w:val="Hyperlink"/>
            <w:noProof/>
          </w:rPr>
          <w:t xml:space="preserve"> ProdTest_GetRcvTimeoutSta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6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４</w:t>
        </w:r>
        <w:r w:rsidR="00BE3EE8" w:rsidRPr="002614C2">
          <w:rPr>
            <w:rStyle w:val="Hyperlink"/>
            <w:noProof/>
          </w:rPr>
          <w:t xml:space="preserve"> ProdTest_GetSegCheckReq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7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５</w:t>
        </w:r>
        <w:r w:rsidR="00BE3EE8" w:rsidRPr="002614C2">
          <w:rPr>
            <w:rStyle w:val="Hyperlink"/>
            <w:noProof/>
          </w:rPr>
          <w:t xml:space="preserve"> ProdTest_GetOutPortCheckReq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8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６</w:t>
        </w:r>
        <w:r w:rsidR="00BE3EE8" w:rsidRPr="002614C2">
          <w:rPr>
            <w:rStyle w:val="Hyperlink"/>
            <w:noProof/>
          </w:rPr>
          <w:t xml:space="preserve"> ProdTest_ContinuousRea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59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７</w:t>
        </w:r>
        <w:r w:rsidR="00BE3EE8" w:rsidRPr="002614C2">
          <w:rPr>
            <w:rStyle w:val="Hyperlink"/>
            <w:noProof/>
          </w:rPr>
          <w:t xml:space="preserve"> ProdTest_GetEepAddr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5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2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８</w:t>
        </w:r>
        <w:r w:rsidR="00BE3EE8" w:rsidRPr="002614C2">
          <w:rPr>
            <w:rStyle w:val="Hyperlink"/>
            <w:noProof/>
          </w:rPr>
          <w:t xml:space="preserve"> ProdTest_GetWriteData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1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９</w:t>
        </w:r>
        <w:r w:rsidR="00BE3EE8" w:rsidRPr="002614C2">
          <w:rPr>
            <w:rStyle w:val="Hyperlink"/>
            <w:noProof/>
          </w:rPr>
          <w:t xml:space="preserve"> ProdTest_GetNvmI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2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０</w:t>
        </w:r>
        <w:r w:rsidR="00BE3EE8" w:rsidRPr="002614C2">
          <w:rPr>
            <w:rStyle w:val="Hyperlink"/>
            <w:noProof/>
          </w:rPr>
          <w:t xml:space="preserve"> ProdTest_EepOdoResetEn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2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3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１</w:t>
        </w:r>
        <w:r w:rsidR="00BE3EE8" w:rsidRPr="002614C2">
          <w:rPr>
            <w:rStyle w:val="Hyperlink"/>
            <w:noProof/>
          </w:rPr>
          <w:t xml:space="preserve"> ProdTest_EepResetEn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3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4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２</w:t>
        </w:r>
        <w:r w:rsidR="00BE3EE8" w:rsidRPr="002614C2">
          <w:rPr>
            <w:rStyle w:val="Hyperlink"/>
            <w:noProof/>
          </w:rPr>
          <w:t xml:space="preserve"> ProdTest_EepReadEn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4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5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３</w:t>
        </w:r>
        <w:r w:rsidR="00BE3EE8" w:rsidRPr="002614C2">
          <w:rPr>
            <w:rStyle w:val="Hyperlink"/>
            <w:noProof/>
          </w:rPr>
          <w:t xml:space="preserve"> ProdTest_EepWriteEn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6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４</w:t>
        </w:r>
        <w:r w:rsidR="00BE3EE8" w:rsidRPr="002614C2">
          <w:rPr>
            <w:rStyle w:val="Hyperlink"/>
            <w:noProof/>
          </w:rPr>
          <w:t xml:space="preserve"> ProdTest_EepPidWriteEn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7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５</w:t>
        </w:r>
        <w:r w:rsidR="00BE3EE8" w:rsidRPr="002614C2">
          <w:rPr>
            <w:rStyle w:val="Hyperlink"/>
            <w:noProof/>
          </w:rPr>
          <w:t xml:space="preserve"> ProdTest_GetRapidReplayReq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8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６</w:t>
        </w:r>
        <w:r w:rsidR="00BE3EE8" w:rsidRPr="002614C2">
          <w:rPr>
            <w:rStyle w:val="Hyperlink"/>
            <w:noProof/>
          </w:rPr>
          <w:t xml:space="preserve"> ProdTest_GetNsIlmDutyOu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69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７</w:t>
        </w:r>
        <w:r w:rsidR="00BE3EE8" w:rsidRPr="002614C2">
          <w:rPr>
            <w:rStyle w:val="Hyperlink"/>
            <w:noProof/>
          </w:rPr>
          <w:t xml:space="preserve"> ProdTest_GetNsGaugeDutyOu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6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3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２.１８</w:t>
        </w:r>
        <w:r w:rsidR="00BE3EE8" w:rsidRPr="002614C2">
          <w:rPr>
            <w:rStyle w:val="Hyperlink"/>
            <w:noProof/>
          </w:rPr>
          <w:t xml:space="preserve"> ProdTest_GetNsGaugeDutyPattern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2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824671" w:history="1">
        <w:r w:rsidR="00BE3EE8" w:rsidRPr="002614C2">
          <w:rPr>
            <w:rStyle w:val="Hyperlink"/>
            <w:rFonts w:ascii="ＭＳ Ｐゴシック" w:eastAsia="ＭＳ Ｐゴシック" w:hAnsi="ＭＳ Ｐ明朝" w:hint="eastAsia"/>
            <w:noProof/>
          </w:rPr>
          <w:t>８.３</w:t>
        </w:r>
        <w:r w:rsidR="00BE3EE8" w:rsidRPr="002614C2">
          <w:rPr>
            <w:rStyle w:val="Hyperlink"/>
            <w:rFonts w:ascii="ＭＳ Ｐ明朝" w:hAnsi="ＭＳ Ｐ明朝" w:hint="eastAsia"/>
            <w:noProof/>
          </w:rPr>
          <w:t xml:space="preserve"> 内部関数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2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</w:t>
        </w:r>
        <w:r w:rsidR="00BE3EE8" w:rsidRPr="002614C2">
          <w:rPr>
            <w:rStyle w:val="Hyperlink"/>
            <w:noProof/>
          </w:rPr>
          <w:t xml:space="preserve"> prod_test_linetest_cm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3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２</w:t>
        </w:r>
        <w:r w:rsidR="00BE3EE8" w:rsidRPr="002614C2">
          <w:rPr>
            <w:rStyle w:val="Hyperlink"/>
            <w:noProof/>
          </w:rPr>
          <w:t xml:space="preserve"> prod_test_repro_cm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2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4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３</w:t>
        </w:r>
        <w:r w:rsidR="00BE3EE8" w:rsidRPr="002614C2">
          <w:rPr>
            <w:rStyle w:val="Hyperlink"/>
            <w:noProof/>
          </w:rPr>
          <w:t xml:space="preserve"> prod_test_segment_chk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3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5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４</w:t>
        </w:r>
        <w:r w:rsidR="00BE3EE8" w:rsidRPr="002614C2">
          <w:rPr>
            <w:rStyle w:val="Hyperlink"/>
            <w:noProof/>
          </w:rPr>
          <w:t xml:space="preserve"> prod_test_eeprom_req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6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５</w:t>
        </w:r>
        <w:r w:rsidR="00BE3EE8" w:rsidRPr="002614C2">
          <w:rPr>
            <w:rStyle w:val="Hyperlink"/>
            <w:noProof/>
          </w:rPr>
          <w:t xml:space="preserve"> prod_test_odo_rese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7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６</w:t>
        </w:r>
        <w:r w:rsidR="00BE3EE8" w:rsidRPr="002614C2">
          <w:rPr>
            <w:rStyle w:val="Hyperlink"/>
            <w:noProof/>
          </w:rPr>
          <w:t xml:space="preserve"> prod_test_eeprom_rea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8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７</w:t>
        </w:r>
        <w:r w:rsidR="00BE3EE8" w:rsidRPr="002614C2">
          <w:rPr>
            <w:rStyle w:val="Hyperlink"/>
            <w:noProof/>
          </w:rPr>
          <w:t xml:space="preserve"> prod_test_eeprom_read_cn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79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８</w:t>
        </w:r>
        <w:r w:rsidR="00BE3EE8" w:rsidRPr="002614C2">
          <w:rPr>
            <w:rStyle w:val="Hyperlink"/>
            <w:noProof/>
          </w:rPr>
          <w:t xml:space="preserve"> prod_test_eeprom_write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7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4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９</w:t>
        </w:r>
        <w:r w:rsidR="00BE3EE8" w:rsidRPr="002614C2">
          <w:rPr>
            <w:rStyle w:val="Hyperlink"/>
            <w:noProof/>
          </w:rPr>
          <w:t xml:space="preserve"> prod_test_eeprom_pid_write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1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０</w:t>
        </w:r>
        <w:r w:rsidR="00BE3EE8" w:rsidRPr="002614C2">
          <w:rPr>
            <w:rStyle w:val="Hyperlink"/>
            <w:noProof/>
          </w:rPr>
          <w:t xml:space="preserve"> prod_test_softversion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2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１</w:t>
        </w:r>
        <w:r w:rsidR="00BE3EE8" w:rsidRPr="002614C2">
          <w:rPr>
            <w:rStyle w:val="Hyperlink"/>
            <w:noProof/>
          </w:rPr>
          <w:t xml:space="preserve"> prod_test_ram_monitor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2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3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２</w:t>
        </w:r>
        <w:r w:rsidR="00BE3EE8" w:rsidRPr="002614C2">
          <w:rPr>
            <w:rStyle w:val="Hyperlink"/>
            <w:noProof/>
          </w:rPr>
          <w:t xml:space="preserve"> prod_test_model_code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3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4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4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３</w:t>
        </w:r>
        <w:r w:rsidR="00BE3EE8" w:rsidRPr="002614C2">
          <w:rPr>
            <w:rStyle w:val="Hyperlink"/>
            <w:noProof/>
          </w:rPr>
          <w:t xml:space="preserve"> prod_test_port_chk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4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5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5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４</w:t>
        </w:r>
        <w:r w:rsidR="00BE3EE8" w:rsidRPr="002614C2">
          <w:rPr>
            <w:rStyle w:val="Hyperlink"/>
            <w:noProof/>
          </w:rPr>
          <w:t xml:space="preserve"> prod_test_gauge_ctrl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5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6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6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５</w:t>
        </w:r>
        <w:r w:rsidR="00BE3EE8" w:rsidRPr="002614C2">
          <w:rPr>
            <w:rStyle w:val="Hyperlink"/>
            <w:noProof/>
          </w:rPr>
          <w:t xml:space="preserve"> prod_test_illumination_outpu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6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7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7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６</w:t>
        </w:r>
        <w:r w:rsidR="00BE3EE8" w:rsidRPr="002614C2">
          <w:rPr>
            <w:rStyle w:val="Hyperlink"/>
            <w:noProof/>
          </w:rPr>
          <w:t xml:space="preserve"> prod_test_adj_data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7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8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8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７</w:t>
        </w:r>
        <w:r w:rsidR="00BE3EE8" w:rsidRPr="002614C2">
          <w:rPr>
            <w:rStyle w:val="Hyperlink"/>
            <w:noProof/>
          </w:rPr>
          <w:t xml:space="preserve"> prod_test_txd_data_set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8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59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89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８</w:t>
        </w:r>
        <w:r w:rsidR="00BE3EE8" w:rsidRPr="002614C2">
          <w:rPr>
            <w:rStyle w:val="Hyperlink"/>
            <w:noProof/>
          </w:rPr>
          <w:t xml:space="preserve"> prod_test_pid2nvmid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89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0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90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１９</w:t>
        </w:r>
        <w:r w:rsidR="00BE3EE8" w:rsidRPr="002614C2">
          <w:rPr>
            <w:rStyle w:val="Hyperlink"/>
            <w:noProof/>
          </w:rPr>
          <w:t xml:space="preserve"> prod_test_linetest_cmd_check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90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1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91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２０</w:t>
        </w:r>
        <w:r w:rsidR="00BE3EE8" w:rsidRPr="002614C2">
          <w:rPr>
            <w:rStyle w:val="Hyperlink"/>
            <w:noProof/>
          </w:rPr>
          <w:t xml:space="preserve"> prod_test_cmd_check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91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2</w:t>
        </w:r>
        <w:r w:rsidR="00BE3EE8">
          <w:rPr>
            <w:noProof/>
            <w:webHidden/>
          </w:rPr>
          <w:fldChar w:fldCharType="end"/>
        </w:r>
      </w:hyperlink>
    </w:p>
    <w:p w:rsidR="00BE3EE8" w:rsidRDefault="002D6219">
      <w:pPr>
        <w:pStyle w:val="TOC3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41824692" w:history="1">
        <w:r w:rsidR="00BE3EE8" w:rsidRPr="002614C2">
          <w:rPr>
            <w:rStyle w:val="Hyperlink"/>
            <w:rFonts w:ascii="ＭＳ Ｐゴシック" w:eastAsia="ＭＳ Ｐゴシック" w:hint="eastAsia"/>
            <w:noProof/>
          </w:rPr>
          <w:t>８.３.２１</w:t>
        </w:r>
        <w:r w:rsidR="00BE3EE8" w:rsidRPr="002614C2">
          <w:rPr>
            <w:rStyle w:val="Hyperlink"/>
            <w:noProof/>
          </w:rPr>
          <w:t xml:space="preserve"> prod_test_mode_clr</w:t>
        </w:r>
        <w:r w:rsidR="00BE3EE8">
          <w:rPr>
            <w:noProof/>
            <w:webHidden/>
          </w:rPr>
          <w:tab/>
        </w:r>
        <w:r w:rsidR="00BE3EE8">
          <w:rPr>
            <w:noProof/>
            <w:webHidden/>
          </w:rPr>
          <w:fldChar w:fldCharType="begin"/>
        </w:r>
        <w:r w:rsidR="00BE3EE8">
          <w:rPr>
            <w:noProof/>
            <w:webHidden/>
          </w:rPr>
          <w:instrText xml:space="preserve"> PAGEREF _Toc441824692 \h </w:instrText>
        </w:r>
        <w:r w:rsidR="00BE3EE8">
          <w:rPr>
            <w:noProof/>
            <w:webHidden/>
          </w:rPr>
        </w:r>
        <w:r w:rsidR="00BE3EE8">
          <w:rPr>
            <w:noProof/>
            <w:webHidden/>
          </w:rPr>
          <w:fldChar w:fldCharType="separate"/>
        </w:r>
        <w:r w:rsidR="00BE3EE8">
          <w:rPr>
            <w:noProof/>
            <w:webHidden/>
          </w:rPr>
          <w:t>63</w:t>
        </w:r>
        <w:r w:rsidR="00BE3EE8">
          <w:rPr>
            <w:noProof/>
            <w:webHidden/>
          </w:rPr>
          <w:fldChar w:fldCharType="end"/>
        </w:r>
      </w:hyperlink>
    </w:p>
    <w:p w:rsidR="003844B1" w:rsidRPr="00BC3067" w:rsidRDefault="008633E7" w:rsidP="008633E7">
      <w:pPr>
        <w:pStyle w:val="PlainText"/>
        <w:spacing w:line="240" w:lineRule="exact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/>
        </w:rPr>
        <w:fldChar w:fldCharType="end"/>
      </w:r>
    </w:p>
    <w:p w:rsidR="00C42E08" w:rsidRPr="00BC3067" w:rsidRDefault="00C42E08" w:rsidP="008633E7">
      <w:pPr>
        <w:pStyle w:val="PlainText"/>
        <w:spacing w:line="240" w:lineRule="exact"/>
        <w:rPr>
          <w:rFonts w:ascii="ＭＳ Ｐ明朝" w:eastAsia="ＭＳ Ｐ明朝" w:hAnsi="ＭＳ Ｐ明朝"/>
        </w:rPr>
      </w:pPr>
    </w:p>
    <w:p w:rsidR="00C42E08" w:rsidRPr="00BC3067" w:rsidRDefault="00C42E08" w:rsidP="008633E7">
      <w:pPr>
        <w:pStyle w:val="PlainText"/>
        <w:spacing w:line="240" w:lineRule="exact"/>
        <w:rPr>
          <w:rFonts w:ascii="ＭＳ Ｐ明朝" w:eastAsia="ＭＳ Ｐ明朝" w:hAnsi="ＭＳ Ｐ明朝"/>
        </w:rPr>
        <w:sectPr w:rsidR="00C42E08" w:rsidRPr="00BC3067" w:rsidSect="00D8383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709" w:bottom="1134" w:left="1134" w:header="851" w:footer="992" w:gutter="0"/>
          <w:pgNumType w:start="1"/>
          <w:cols w:space="425"/>
          <w:titlePg/>
          <w:docGrid w:type="linesAndChars" w:linePitch="360"/>
        </w:sectPr>
      </w:pPr>
    </w:p>
    <w:p w:rsidR="004F481D" w:rsidRPr="00BC3067" w:rsidRDefault="004F481D" w:rsidP="005C67B0">
      <w:pPr>
        <w:pStyle w:val="Heading1"/>
        <w:rPr>
          <w:rFonts w:ascii="ＭＳ Ｐ明朝" w:eastAsia="ＭＳ Ｐ明朝" w:hAnsi="ＭＳ Ｐ明朝"/>
        </w:rPr>
      </w:pPr>
      <w:bookmarkStart w:id="0" w:name="_Toc467411624"/>
      <w:bookmarkStart w:id="1" w:name="_Toc23914526"/>
      <w:bookmarkStart w:id="2" w:name="_Toc441824618"/>
      <w:r w:rsidRPr="00BC3067">
        <w:rPr>
          <w:rFonts w:ascii="ＭＳ Ｐ明朝" w:eastAsia="ＭＳ Ｐ明朝" w:hAnsi="ＭＳ Ｐ明朝" w:hint="eastAsia"/>
        </w:rPr>
        <w:lastRenderedPageBreak/>
        <w:t>概要</w:t>
      </w:r>
      <w:bookmarkEnd w:id="0"/>
      <w:bookmarkEnd w:id="1"/>
      <w:bookmarkEnd w:id="2"/>
    </w:p>
    <w:p w:rsidR="00BF7B48" w:rsidRPr="00BC3067" w:rsidRDefault="00BF7B48" w:rsidP="00193153">
      <w:pPr>
        <w:pStyle w:val="Mod"/>
      </w:pPr>
    </w:p>
    <w:p w:rsidR="00FF69A0" w:rsidRPr="00BC3067" w:rsidRDefault="00FF69A0" w:rsidP="00FF69A0">
      <w:pPr>
        <w:pStyle w:val="Mod"/>
      </w:pPr>
      <w:r w:rsidRPr="00BC3067">
        <w:rPr>
          <w:rFonts w:hint="eastAsia"/>
        </w:rPr>
        <w:t>本仕様書は、</w:t>
      </w:r>
      <w:r w:rsidR="004B192F" w:rsidRPr="00BC3067">
        <w:rPr>
          <w:rFonts w:hint="eastAsia"/>
        </w:rPr>
        <w:t>生産設備</w:t>
      </w:r>
      <w:r w:rsidR="00DF43ED" w:rsidRPr="00BC3067">
        <w:rPr>
          <w:rFonts w:hint="eastAsia"/>
        </w:rPr>
        <w:t>機能</w:t>
      </w:r>
      <w:r w:rsidR="00EF3525" w:rsidRPr="00BC3067">
        <w:rPr>
          <w:rFonts w:hint="eastAsia"/>
        </w:rPr>
        <w:t>フロントエンドブロック部品</w:t>
      </w:r>
      <w:r w:rsidRPr="00BC3067">
        <w:rPr>
          <w:rFonts w:hint="eastAsia"/>
        </w:rPr>
        <w:t>のモジュール仕様について記述する。</w:t>
      </w:r>
    </w:p>
    <w:p w:rsidR="00FF69A0" w:rsidRPr="00BC3067" w:rsidRDefault="004B192F" w:rsidP="00FF69A0">
      <w:pPr>
        <w:pStyle w:val="Mod"/>
      </w:pPr>
      <w:r w:rsidRPr="00BC3067">
        <w:rPr>
          <w:rFonts w:hint="eastAsia"/>
        </w:rPr>
        <w:t>以下にブロック図の概略を示す。</w:t>
      </w:r>
    </w:p>
    <w:p w:rsidR="00FF69A0" w:rsidRPr="00BC3067" w:rsidRDefault="00FF69A0" w:rsidP="00FF69A0">
      <w:pPr>
        <w:pStyle w:val="Mod"/>
      </w:pPr>
    </w:p>
    <w:p w:rsidR="00BF7B48" w:rsidRPr="00BC3067" w:rsidRDefault="004B192F" w:rsidP="00193153">
      <w:pPr>
        <w:pStyle w:val="Mod"/>
      </w:pPr>
      <w:r w:rsidRPr="00BC3067">
        <w:rPr>
          <w:rFonts w:hint="eastAsia"/>
        </w:rPr>
        <w:t>ブロック図</w:t>
      </w:r>
    </w:p>
    <w:p w:rsidR="001066AD" w:rsidRPr="00BC3067" w:rsidRDefault="001066AD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</w:pPr>
    </w:p>
    <w:p w:rsidR="00C94E98" w:rsidRPr="00BC3067" w:rsidRDefault="00EF3525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  <w:sectPr w:rsidR="00C94E98" w:rsidRPr="00BC3067" w:rsidSect="00687515">
          <w:headerReference w:type="default" r:id="rId14"/>
          <w:footerReference w:type="default" r:id="rId15"/>
          <w:pgSz w:w="11907" w:h="16840" w:code="9"/>
          <w:pgMar w:top="1134" w:right="567" w:bottom="567" w:left="1134" w:header="851" w:footer="567" w:gutter="0"/>
          <w:cols w:space="425"/>
          <w:docGrid w:type="linesAndChars" w:linePitch="248"/>
        </w:sectPr>
      </w:pPr>
      <w:r w:rsidRPr="00BC3067">
        <w:object w:dxaOrig="9973" w:dyaOrig="2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7pt;height:123.1pt" o:ole="">
            <v:imagedata r:id="rId16" o:title=""/>
          </v:shape>
          <o:OLEObject Type="Embed" ProgID="Visio.Drawing.11" ShapeID="_x0000_i1025" DrawAspect="Content" ObjectID="_1766214075" r:id="rId17"/>
        </w:object>
      </w:r>
    </w:p>
    <w:p w:rsidR="004F481D" w:rsidRPr="00BC3067" w:rsidRDefault="004F481D" w:rsidP="005C67B0">
      <w:pPr>
        <w:pStyle w:val="Heading1"/>
        <w:rPr>
          <w:rFonts w:ascii="ＭＳ Ｐ明朝" w:eastAsia="ＭＳ Ｐ明朝" w:hAnsi="ＭＳ Ｐ明朝"/>
        </w:rPr>
      </w:pPr>
      <w:bookmarkStart w:id="3" w:name="_Toc467411625"/>
      <w:bookmarkStart w:id="4" w:name="_Toc23914527"/>
      <w:bookmarkStart w:id="5" w:name="_Toc441824619"/>
      <w:r w:rsidRPr="00BC3067">
        <w:rPr>
          <w:rFonts w:ascii="ＭＳ Ｐ明朝" w:eastAsia="ＭＳ Ｐ明朝" w:hAnsi="ＭＳ Ｐ明朝" w:hint="eastAsia"/>
        </w:rPr>
        <w:lastRenderedPageBreak/>
        <w:t>変数一覧</w:t>
      </w:r>
      <w:bookmarkEnd w:id="3"/>
      <w:bookmarkEnd w:id="4"/>
      <w:bookmarkEnd w:id="5"/>
    </w:p>
    <w:p w:rsidR="00193153" w:rsidRPr="00BC3067" w:rsidRDefault="00193153" w:rsidP="008711B2">
      <w:pPr>
        <w:pStyle w:val="Mod"/>
        <w:ind w:firstLineChars="0" w:firstLine="0"/>
      </w:pPr>
      <w:bookmarkStart w:id="6" w:name="_Toc467411626"/>
      <w:bookmarkStart w:id="7" w:name="_Toc23914528"/>
    </w:p>
    <w:p w:rsidR="004F481D" w:rsidRPr="00BC3067" w:rsidRDefault="003A207F" w:rsidP="005C67B0">
      <w:pPr>
        <w:pStyle w:val="Heading2"/>
        <w:rPr>
          <w:rFonts w:ascii="ＭＳ Ｐ明朝" w:eastAsia="ＭＳ Ｐ明朝" w:hAnsi="ＭＳ Ｐ明朝"/>
        </w:rPr>
      </w:pPr>
      <w:bookmarkStart w:id="8" w:name="_Toc441824620"/>
      <w:bookmarkEnd w:id="6"/>
      <w:bookmarkEnd w:id="7"/>
      <w:r w:rsidRPr="00BC3067">
        <w:rPr>
          <w:rFonts w:ascii="ＭＳ Ｐ明朝" w:eastAsia="ＭＳ Ｐ明朝" w:hAnsi="ＭＳ Ｐ明朝" w:hint="eastAsia"/>
        </w:rPr>
        <w:t>グローバル変数</w:t>
      </w:r>
      <w:bookmarkEnd w:id="8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4230"/>
        <w:gridCol w:w="1350"/>
        <w:gridCol w:w="1350"/>
        <w:gridCol w:w="1080"/>
        <w:gridCol w:w="774"/>
        <w:gridCol w:w="774"/>
        <w:gridCol w:w="774"/>
        <w:gridCol w:w="774"/>
        <w:gridCol w:w="774"/>
      </w:tblGrid>
      <w:tr w:rsidR="00836FF4" w:rsidRPr="00836FF4" w:rsidTr="001B1F9A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bookmarkStart w:id="9" w:name="_Toc467411627"/>
            <w:bookmarkStart w:id="10" w:name="_Toc23914529"/>
            <w:r w:rsidRPr="00836FF4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836FF4" w:rsidRPr="00836FF4" w:rsidTr="001B1F9A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F81F11" w:rsidRPr="00836FF4" w:rsidTr="00CC44D0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193153" w:rsidRPr="00836FF4" w:rsidRDefault="00193153" w:rsidP="00193153">
      <w:pPr>
        <w:pStyle w:val="Mod"/>
      </w:pPr>
    </w:p>
    <w:p w:rsidR="004F481D" w:rsidRPr="00836FF4" w:rsidRDefault="003A207F" w:rsidP="005C67B0">
      <w:pPr>
        <w:pStyle w:val="Heading2"/>
        <w:rPr>
          <w:rFonts w:ascii="ＭＳ Ｐ明朝" w:eastAsia="ＭＳ Ｐ明朝" w:hAnsi="ＭＳ Ｐ明朝"/>
        </w:rPr>
      </w:pPr>
      <w:bookmarkStart w:id="11" w:name="_Toc441824621"/>
      <w:bookmarkEnd w:id="9"/>
      <w:bookmarkEnd w:id="10"/>
      <w:r w:rsidRPr="00836FF4">
        <w:rPr>
          <w:rFonts w:ascii="ＭＳ Ｐ明朝" w:eastAsia="ＭＳ Ｐ明朝" w:hAnsi="ＭＳ Ｐ明朝" w:hint="eastAsia"/>
        </w:rPr>
        <w:t>スタティック変数</w:t>
      </w:r>
      <w:bookmarkEnd w:id="11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2946"/>
        <w:gridCol w:w="1284"/>
        <w:gridCol w:w="66"/>
        <w:gridCol w:w="1284"/>
        <w:gridCol w:w="66"/>
        <w:gridCol w:w="1080"/>
        <w:gridCol w:w="204"/>
        <w:gridCol w:w="570"/>
        <w:gridCol w:w="510"/>
        <w:gridCol w:w="264"/>
        <w:gridCol w:w="510"/>
        <w:gridCol w:w="264"/>
        <w:gridCol w:w="510"/>
        <w:gridCol w:w="264"/>
        <w:gridCol w:w="510"/>
        <w:gridCol w:w="264"/>
        <w:gridCol w:w="510"/>
        <w:gridCol w:w="774"/>
      </w:tblGrid>
      <w:tr w:rsidR="00836FF4" w:rsidRPr="00836FF4" w:rsidTr="00932FEC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836FF4" w:rsidRPr="00836FF4" w:rsidTr="00932FEC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gridSpan w:val="3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836FF4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6502B6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32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ess</w:t>
            </w:r>
            <w:r w:rsidRPr="000E5410">
              <w:rPr>
                <w:rFonts w:hAnsi="ＭＳ Ｐ明朝" w:cs="Arial"/>
                <w:kern w:val="0"/>
                <w:szCs w:val="18"/>
              </w:rPr>
              <w:t>Data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EEPROM書込み時のデータ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2B6" w:rsidRPr="000E5410" w:rsidRDefault="006502B6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984342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UI_16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cvTimeout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タイムアウトカウンタ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98434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10[ms]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x0000-0xFFFF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4D19F6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CV_TIMEOUT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4D19F6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CV_TIMEOUT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4D19F6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CV_TIMEOUT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4D19F6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CV_TIMEOUT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984342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16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ess</w:t>
            </w:r>
            <w:r w:rsidRPr="000E5410">
              <w:rPr>
                <w:rFonts w:hAnsi="ＭＳ Ｐ明朝" w:cs="Arial"/>
                <w:kern w:val="0"/>
                <w:szCs w:val="18"/>
              </w:rPr>
              <w:t>Addr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EEPROM書込み,読み込み時にEEPROMのアクセス場所のアドレス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984342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UI_16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8434CA" w:rsidP="00877CD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essNvmId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0B413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EEPROM</w:t>
            </w:r>
            <w:r w:rsidR="000B413B" w:rsidRPr="000E5410">
              <w:rPr>
                <w:rFonts w:hAnsi="ＭＳ Ｐ明朝" w:cs="Arial" w:hint="eastAsia"/>
                <w:kern w:val="0"/>
                <w:szCs w:val="18"/>
              </w:rPr>
              <w:t xml:space="preserve"> 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ID指定書き込みで、PIDから変換したNVMID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84342" w:rsidRPr="000E5410" w:rsidRDefault="0098434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2F3514" w:rsidRPr="00836FF4" w:rsidTr="002F3514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16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IlmDutyOut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[</w:t>
            </w:r>
            <w:r w:rsidRPr="000E5410">
              <w:rPr>
                <w:rFonts w:hAnsi="ＭＳ Ｐ明朝" w:cs="Arial"/>
                <w:kern w:val="0"/>
                <w:szCs w:val="18"/>
              </w:rPr>
              <w:t>PROD_TEST_ILM_DUTY_SIZE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]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調光強制出力Duty値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0B413B" w:rsidRPr="00836FF4" w:rsidTr="00932FE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TxNsData[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送信データ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0B413B" w:rsidRPr="00836FF4" w:rsidTr="00932FE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13B" w:rsidRPr="000E5410" w:rsidRDefault="000B413B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2F3514" w:rsidRPr="00836FF4" w:rsidTr="002D6219">
        <w:trPr>
          <w:gridAfter w:val="2"/>
          <w:wAfter w:w="1284" w:type="dxa"/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/>
                <w:strike/>
                <w:color w:val="0070C0"/>
                <w:kern w:val="0"/>
                <w:szCs w:val="18"/>
              </w:rPr>
              <w:t>UI_</w:t>
            </w: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/>
                <w:strike/>
                <w:color w:val="0070C0"/>
                <w:kern w:val="0"/>
                <w:szCs w:val="18"/>
              </w:rPr>
              <w:t>ProdTest_EepromAccess</w:t>
            </w: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Pid</w:t>
            </w:r>
          </w:p>
        </w:tc>
        <w:tc>
          <w:tcPr>
            <w:tcW w:w="2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EEPROM PID指定書込み時のPID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3514" w:rsidRPr="00D92F72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D92F72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-</w:t>
            </w:r>
          </w:p>
        </w:tc>
      </w:tr>
      <w:tr w:rsidR="00D92F72" w:rsidRPr="00836FF4" w:rsidTr="002F3514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UI_</w:t>
            </w: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Test_EepromAccessNvmType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EEPROM PID指定書込み時のデータタイプ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</w:tr>
      <w:tr w:rsidR="00D92F72" w:rsidRPr="00836FF4" w:rsidTr="002F3514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UI_</w:t>
            </w: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Test_EepromAccessNvmSize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EEPROM PID指定書込み時のデータサイズ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D92F72" w:rsidRDefault="00D92F72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D92F72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</w:tr>
      <w:tr w:rsidR="00D92F72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lastRenderedPageBreak/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3140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ProdTest_NsMode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生産設備実行状態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D92F72" w:rsidRPr="00836FF4" w:rsidTr="00110058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0B413B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B413B">
              <w:rPr>
                <w:rFonts w:hAnsi="ＭＳ Ｐ明朝" w:cs="Arial"/>
                <w:kern w:val="0"/>
                <w:szCs w:val="18"/>
              </w:rPr>
              <w:t>ProdTest_GaugeDutyPattern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ゲージDuty出力パターン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D92F72" w:rsidRPr="00836FF4" w:rsidTr="00932FE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0B413B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B413B">
              <w:rPr>
                <w:rFonts w:hAnsi="ＭＳ Ｐ明朝" w:cs="Arial"/>
                <w:kern w:val="0"/>
                <w:szCs w:val="18"/>
              </w:rPr>
              <w:t>ProdTest_SegCheckPattern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セグメントチェックパターン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D92F72" w:rsidRPr="00836FF4" w:rsidTr="00F5260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77CD4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PortCheck</w:t>
            </w:r>
            <w:r w:rsidRPr="00877CD4">
              <w:rPr>
                <w:rFonts w:hAnsi="ＭＳ Ｐ明朝" w:cs="Arial" w:hint="eastAsia"/>
                <w:kern w:val="0"/>
                <w:szCs w:val="18"/>
              </w:rPr>
              <w:t>[</w:t>
            </w:r>
            <w:r w:rsidRPr="00877CD4">
              <w:rPr>
                <w:rFonts w:hAnsi="ＭＳ Ｐ明朝" w:cs="Arial"/>
                <w:kern w:val="0"/>
                <w:szCs w:val="18"/>
              </w:rPr>
              <w:t>PROD_TEST_PORT_</w:t>
            </w:r>
            <w:r w:rsidRPr="00877CD4">
              <w:rPr>
                <w:rFonts w:hAnsi="ＭＳ Ｐ明朝" w:cs="Arial" w:hint="eastAsia"/>
                <w:kern w:val="0"/>
                <w:szCs w:val="18"/>
              </w:rPr>
              <w:t>CHK_SIZE]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ポートチェックデータ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836FF4" w:rsidRDefault="00D92F72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B75323" w:rsidRPr="00836FF4" w:rsidTr="00F5260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B7532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B75323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UI_8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B75323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Test_SendFlg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B7532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B7532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B75323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5323" w:rsidRPr="00B75323" w:rsidRDefault="00B75323" w:rsidP="001055D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</w:tr>
      <w:tr w:rsidR="00D92F72" w:rsidRPr="00836FF4" w:rsidTr="006502B6">
        <w:trPr>
          <w:trHeight w:val="80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/>
                <w:kern w:val="0"/>
                <w:szCs w:val="18"/>
              </w:rPr>
              <w:t>T_ProdTest_ReqFlg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2F72" w:rsidRPr="00BE3EE8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BE3EE8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D92F72" w:rsidRPr="00836FF4" w:rsidTr="00451A9C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451A9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T_ProdTest_CmdFlg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ProdTest_CmdFlg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B43C9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Nsコマンド受信状態フラグ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F287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F287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RAM3SEC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０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0E5410" w:rsidRDefault="00D92F72" w:rsidP="00FF287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  <w:tr w:rsidR="00D92F72" w:rsidRPr="00836FF4" w:rsidTr="00B34F53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T_ProdTest_Ram_Monitor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EB260C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ProdTest_RamMonitor</w:t>
            </w:r>
          </w:p>
        </w:tc>
        <w:tc>
          <w:tcPr>
            <w:tcW w:w="42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Ramアドレス固定 構造体</w:t>
            </w:r>
          </w:p>
        </w:tc>
        <w:tc>
          <w:tcPr>
            <w:tcW w:w="13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_MONI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92F72" w:rsidRPr="00836FF4" w:rsidRDefault="00D92F72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F81F11" w:rsidRPr="00836FF4" w:rsidRDefault="00F81F11" w:rsidP="00F81F11">
      <w:pPr>
        <w:pStyle w:val="Mod"/>
      </w:pPr>
    </w:p>
    <w:p w:rsidR="004F481D" w:rsidRPr="00836FF4" w:rsidRDefault="00AA7B85" w:rsidP="005C67B0">
      <w:pPr>
        <w:pStyle w:val="Heading2"/>
        <w:rPr>
          <w:rFonts w:ascii="ＭＳ Ｐ明朝" w:eastAsia="ＭＳ Ｐ明朝" w:hAnsi="ＭＳ Ｐ明朝"/>
        </w:rPr>
      </w:pPr>
      <w:bookmarkStart w:id="12" w:name="_Toc441824622"/>
      <w:r w:rsidRPr="00836FF4">
        <w:rPr>
          <w:rFonts w:ascii="ＭＳ Ｐ明朝" w:eastAsia="ＭＳ Ｐ明朝" w:hAnsi="ＭＳ Ｐ明朝" w:hint="eastAsia"/>
        </w:rPr>
        <w:t>参照グローバル変数</w:t>
      </w:r>
      <w:bookmarkEnd w:id="12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4230"/>
        <w:gridCol w:w="1350"/>
        <w:gridCol w:w="1350"/>
        <w:gridCol w:w="1080"/>
        <w:gridCol w:w="774"/>
        <w:gridCol w:w="774"/>
        <w:gridCol w:w="774"/>
        <w:gridCol w:w="774"/>
        <w:gridCol w:w="774"/>
      </w:tblGrid>
      <w:tr w:rsidR="00836FF4" w:rsidRPr="00836FF4" w:rsidTr="007E4C47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836FF4" w:rsidRPr="00836FF4" w:rsidTr="007E4C47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836FF4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836FF4" w:rsidRPr="00836FF4" w:rsidTr="00AC67E9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47557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836FF4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36FF4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5E169E" w:rsidRPr="00836FF4" w:rsidRDefault="005E169E" w:rsidP="00193153">
      <w:pPr>
        <w:pStyle w:val="Mod"/>
        <w:sectPr w:rsidR="005E169E" w:rsidRPr="00836FF4" w:rsidSect="00293F42">
          <w:headerReference w:type="default" r:id="rId18"/>
          <w:footerReference w:type="default" r:id="rId19"/>
          <w:pgSz w:w="16840" w:h="11907" w:orient="landscape" w:code="9"/>
          <w:pgMar w:top="1474" w:right="851" w:bottom="567" w:left="851" w:header="851" w:footer="851" w:gutter="0"/>
          <w:cols w:space="425"/>
          <w:docGrid w:type="linesAndChars" w:linePitch="248"/>
        </w:sectPr>
      </w:pPr>
    </w:p>
    <w:p w:rsidR="001B1F9A" w:rsidRPr="00BC3067" w:rsidRDefault="001B1F9A" w:rsidP="005C67B0">
      <w:pPr>
        <w:pStyle w:val="Heading1"/>
        <w:rPr>
          <w:rFonts w:ascii="ＭＳ Ｐ明朝" w:eastAsia="ＭＳ Ｐ明朝" w:hAnsi="ＭＳ Ｐ明朝"/>
        </w:rPr>
      </w:pPr>
      <w:bookmarkStart w:id="13" w:name="_Toc23914531"/>
      <w:bookmarkStart w:id="14" w:name="_Toc441824623"/>
      <w:r w:rsidRPr="00BC3067">
        <w:rPr>
          <w:rFonts w:ascii="ＭＳ Ｐ明朝" w:eastAsia="ＭＳ Ｐ明朝" w:hAnsi="ＭＳ Ｐ明朝" w:hint="eastAsia"/>
        </w:rPr>
        <w:lastRenderedPageBreak/>
        <w:t>定数一覧</w:t>
      </w:r>
      <w:bookmarkEnd w:id="13"/>
      <w:bookmarkEnd w:id="14"/>
    </w:p>
    <w:p w:rsidR="00BF7B48" w:rsidRPr="00BC3067" w:rsidRDefault="00BF7B48" w:rsidP="00193153">
      <w:pPr>
        <w:pStyle w:val="Mod"/>
      </w:pPr>
    </w:p>
    <w:p w:rsidR="001B1F9A" w:rsidRPr="00BC3067" w:rsidRDefault="001B1F9A" w:rsidP="005C67B0">
      <w:pPr>
        <w:pStyle w:val="Heading2"/>
        <w:rPr>
          <w:rFonts w:ascii="ＭＳ Ｐ明朝" w:eastAsia="ＭＳ Ｐ明朝" w:hAnsi="ＭＳ Ｐ明朝"/>
        </w:rPr>
      </w:pPr>
      <w:bookmarkStart w:id="15" w:name="_Toc23914532"/>
      <w:bookmarkStart w:id="16" w:name="_Toc441824624"/>
      <w:r w:rsidRPr="00BC3067">
        <w:rPr>
          <w:rFonts w:ascii="ＭＳ Ｐ明朝" w:eastAsia="ＭＳ Ｐ明朝" w:hAnsi="ＭＳ Ｐ明朝" w:hint="eastAsia"/>
        </w:rPr>
        <w:t>外部</w:t>
      </w:r>
      <w:r w:rsidR="000A448B" w:rsidRPr="00BC3067">
        <w:rPr>
          <w:rFonts w:ascii="ＭＳ Ｐ明朝" w:eastAsia="ＭＳ Ｐ明朝" w:hAnsi="ＭＳ Ｐ明朝" w:hint="eastAsia"/>
        </w:rPr>
        <w:t>公開</w:t>
      </w:r>
      <w:r w:rsidRPr="00BC3067">
        <w:rPr>
          <w:rFonts w:ascii="ＭＳ Ｐ明朝" w:eastAsia="ＭＳ Ｐ明朝" w:hAnsi="ＭＳ Ｐ明朝" w:hint="eastAsia"/>
        </w:rPr>
        <w:t>定数</w:t>
      </w:r>
      <w:bookmarkEnd w:id="15"/>
      <w:bookmarkEnd w:id="16"/>
    </w:p>
    <w:p w:rsidR="001B1F9A" w:rsidRPr="00BC3067" w:rsidRDefault="001B1F9A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90"/>
        <w:gridCol w:w="2851"/>
        <w:gridCol w:w="1418"/>
        <w:gridCol w:w="850"/>
        <w:gridCol w:w="3881"/>
      </w:tblGrid>
      <w:tr w:rsidR="00286CEB" w:rsidRPr="00BC3067" w:rsidTr="00922D6D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BC3067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BC3067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BC3067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BC3067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8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BC3067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F81F11" w:rsidRPr="00BC3067" w:rsidTr="00922D6D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BC3067" w:rsidRDefault="00F265AE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2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BC3067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C4F21" w:rsidRPr="00BC3067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BC3067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8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C4F21" w:rsidRPr="00BC3067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</w:tr>
    </w:tbl>
    <w:p w:rsidR="00EB10E3" w:rsidRPr="00BC3067" w:rsidRDefault="00EB10E3" w:rsidP="00F81F11">
      <w:pPr>
        <w:ind w:left="0" w:firstLine="0"/>
        <w:rPr>
          <w:rFonts w:hAnsi="ＭＳ Ｐ明朝"/>
        </w:rPr>
      </w:pPr>
      <w:bookmarkStart w:id="17" w:name="_Toc23914533"/>
    </w:p>
    <w:p w:rsidR="001B1F9A" w:rsidRPr="00BC3067" w:rsidRDefault="001B1F9A" w:rsidP="005C67B0">
      <w:pPr>
        <w:pStyle w:val="Heading2"/>
        <w:rPr>
          <w:rFonts w:ascii="ＭＳ Ｐ明朝" w:eastAsia="ＭＳ Ｐ明朝" w:hAnsi="ＭＳ Ｐ明朝"/>
        </w:rPr>
      </w:pPr>
      <w:bookmarkStart w:id="18" w:name="_Toc441824625"/>
      <w:r w:rsidRPr="00BC3067">
        <w:rPr>
          <w:rFonts w:ascii="ＭＳ Ｐ明朝" w:eastAsia="ＭＳ Ｐ明朝" w:hAnsi="ＭＳ Ｐ明朝" w:hint="eastAsia"/>
        </w:rPr>
        <w:t>内部定数</w:t>
      </w:r>
      <w:bookmarkEnd w:id="17"/>
      <w:bookmarkEnd w:id="18"/>
    </w:p>
    <w:p w:rsidR="001F5D54" w:rsidRPr="00BC3067" w:rsidRDefault="001F5D54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6"/>
        <w:gridCol w:w="2835"/>
        <w:gridCol w:w="1701"/>
        <w:gridCol w:w="851"/>
        <w:gridCol w:w="3597"/>
      </w:tblGrid>
      <w:tr w:rsidR="000D6755" w:rsidRPr="00BC3067" w:rsidTr="002D7FB6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BC3067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BC3067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BC3067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BC3067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BC3067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984172" w:rsidRPr="00BC3067" w:rsidTr="006263A3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BC3067" w:rsidRDefault="00984172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984172">
              <w:rPr>
                <w:rFonts w:hAnsi="ＭＳ Ｐ明朝" w:cs="ＭＳ Ｐ明朝"/>
                <w:kern w:val="0"/>
                <w:szCs w:val="18"/>
              </w:rPr>
              <w:t>static const T_ProdTest_Info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BC3067" w:rsidRDefault="00984172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C_ProdTest_ExecTbl</w:t>
            </w:r>
            <w:r w:rsidRPr="00BC3067">
              <w:t xml:space="preserve">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[PROD_TEST_COMMAND_MAX]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BC3067" w:rsidRDefault="00984172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下記参照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BC3067" w:rsidRDefault="00984172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無し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BC3067" w:rsidRDefault="00984172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生産設備コマンド関数テーブル</w:t>
            </w:r>
          </w:p>
        </w:tc>
      </w:tr>
      <w:tr w:rsidR="00984172" w:rsidRPr="00BC3067" w:rsidTr="00E34DC9">
        <w:trPr>
          <w:trHeight w:val="110"/>
        </w:trPr>
        <w:tc>
          <w:tcPr>
            <w:tcW w:w="99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T_ProdTest_Info C_ProdTest_ExecTbl[PROD_TEST_COMMAND_MAX] =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{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0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LINE_TEST_CMD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</w:t>
            </w:r>
            <w:r w:rsidR="002F3514" w:rsidRPr="000E5410">
              <w:rPr>
                <w:rFonts w:hAnsi="ＭＳ Ｐ明朝" w:cs="ＭＳ Ｐ明朝"/>
                <w:kern w:val="0"/>
                <w:szCs w:val="18"/>
              </w:rPr>
              <w:t>prod_test_linetest_cmd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ラインテストモード開始コマンド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1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REPRO_CMD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repro_cmd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リプロコマンド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2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SEGMENT_CHK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segment_chk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セグメントチェック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8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PORT_CHK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port_chk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出力ポートチェック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9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ILM_OUTPUT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illumination_output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調光強制出力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A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ADJ_DATA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adj_data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指度検査用データ入力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0E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EEP_REQ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eeprom_req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EEPROMアクセス関数コール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10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SOFT_VERSION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softversion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取得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11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RAM_MONITOR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ram_monitor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RAMモニタ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12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MODEL_CODE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model_code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テーマ番号取得 */</w:t>
            </w:r>
          </w:p>
          <w:p w:rsidR="00984172" w:rsidRPr="000E5410" w:rsidRDefault="00984172" w:rsidP="0098417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//  { </w:t>
            </w:r>
            <w:r w:rsidRPr="004315A2">
              <w:rPr>
                <w:rFonts w:hAnsi="ＭＳ Ｐ明朝" w:cs="ＭＳ Ｐ明朝" w:hint="eastAsia"/>
                <w:strike/>
                <w:color w:val="0070C0"/>
                <w:kern w:val="0"/>
                <w:szCs w:val="18"/>
              </w:rPr>
              <w:t>0x16U</w:t>
            </w:r>
            <w:r w:rsidR="004315A2" w:rsidRPr="004315A2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ID_GAUGE_CTRL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, &amp;prod_test_gauge_ctrl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}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ゲージ強制出力 */</w:t>
            </w:r>
          </w:p>
          <w:p w:rsidR="00984172" w:rsidRPr="000E5410" w:rsidRDefault="00984172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};</w:t>
            </w:r>
          </w:p>
        </w:tc>
      </w:tr>
      <w:tr w:rsidR="00984172" w:rsidRPr="00BC3067" w:rsidTr="006263A3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E34DC9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T_ProdTest_Pid2NvmId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E34DC9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Test_Pid2NvmIdTbl[PROD_TEST_PID_TBL_MAX]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E34DC9" w:rsidP="00594AB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下記参照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E34DC9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無し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84172" w:rsidRPr="000E5410" w:rsidRDefault="00E34DC9" w:rsidP="006263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PID2NVMID変換テーブル</w:t>
            </w:r>
          </w:p>
        </w:tc>
      </w:tr>
      <w:tr w:rsidR="00E34DC9" w:rsidRPr="00BC3067" w:rsidTr="002F3514">
        <w:trPr>
          <w:trHeight w:val="6298"/>
        </w:trPr>
        <w:tc>
          <w:tcPr>
            <w:tcW w:w="99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34DC9" w:rsidRPr="000E5410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T_ProdTest_Pid2NvmId ProdTest_Pid2NvmIdTbl[] =</w:t>
            </w:r>
          </w:p>
          <w:p w:rsidR="00E34DC9" w:rsidRPr="000E5410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{</w:t>
            </w:r>
          </w:p>
          <w:p w:rsidR="00E34DC9" w:rsidRPr="00E828C8" w:rsidRDefault="00864338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0E5410">
              <w:rPr>
                <w:rFonts w:hAnsi="ＭＳ Ｐ明朝" w:cs="ＭＳ Ｐ明朝" w:hint="eastAsia"/>
                <w:kern w:val="0"/>
                <w:szCs w:val="18"/>
              </w:rPr>
              <w:t>{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0x00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SP_OFFSET_POINTER</w:t>
            </w:r>
            <w:r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1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1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SP指針補正 */</w:t>
            </w:r>
          </w:p>
          <w:p w:rsidR="00E34DC9" w:rsidRPr="00E828C8" w:rsidRDefault="00864338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01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SP_SLOPE_ADJ</w:t>
            </w:r>
            <w:r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1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2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SP傾き補正 */</w:t>
            </w:r>
          </w:p>
          <w:p w:rsidR="00E34DC9" w:rsidRPr="00E828C8" w:rsidRDefault="00E828C8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/*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02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864338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DUMMY</w:t>
            </w:r>
            <w:r w:rsidR="00864338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/>
                <w:kern w:val="0"/>
                <w:szCs w:val="18"/>
              </w:rPr>
              <w:t xml:space="preserve"> </w:t>
            </w: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>*/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 </w:t>
            </w:r>
            <w:r w:rsidR="00864338" w:rsidRPr="00E828C8">
              <w:rPr>
                <w:rFonts w:hAnsi="ＭＳ Ｐ明朝" w:cs="ＭＳ Ｐ明朝" w:hint="eastAsia"/>
                <w:kern w:val="0"/>
                <w:szCs w:val="18"/>
              </w:rPr>
              <w:t>3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SP車速変換係数km/h （デジタル） */</w:t>
            </w:r>
          </w:p>
          <w:p w:rsidR="00E34DC9" w:rsidRPr="00E828C8" w:rsidRDefault="00E828C8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/*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03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864338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DUMMY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>
              <w:rPr>
                <w:rFonts w:hAnsi="ＭＳ Ｐ明朝" w:cs="ＭＳ Ｐ明朝"/>
                <w:kern w:val="0"/>
                <w:szCs w:val="18"/>
              </w:rPr>
              <w:t xml:space="preserve"> </w:t>
            </w: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>*/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 </w:t>
            </w:r>
            <w:r w:rsidR="00864338" w:rsidRPr="00E828C8">
              <w:rPr>
                <w:rFonts w:hAnsi="ＭＳ Ｐ明朝" w:cs="ＭＳ Ｐ明朝" w:hint="eastAsia"/>
                <w:kern w:val="0"/>
                <w:szCs w:val="18"/>
              </w:rPr>
              <w:t>4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SP車速変換係数mph （デジタル） */</w:t>
            </w:r>
          </w:p>
          <w:p w:rsidR="00E34DC9" w:rsidRPr="00E828C8" w:rsidRDefault="00E828C8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/*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04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864338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DUMMY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>
              <w:rPr>
                <w:rFonts w:hAnsi="ＭＳ Ｐ明朝" w:cs="ＭＳ Ｐ明朝"/>
                <w:kern w:val="0"/>
                <w:szCs w:val="18"/>
              </w:rPr>
              <w:t xml:space="preserve"> </w:t>
            </w:r>
            <w:r w:rsidRPr="00E828C8">
              <w:rPr>
                <w:rFonts w:hAnsi="ＭＳ Ｐ明朝" w:cs="ＭＳ Ｐ明朝"/>
                <w:color w:val="0000FF"/>
                <w:kern w:val="0"/>
                <w:szCs w:val="18"/>
              </w:rPr>
              <w:t>*/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 </w:t>
            </w:r>
            <w:r w:rsidR="00864338" w:rsidRPr="00E828C8">
              <w:rPr>
                <w:rFonts w:hAnsi="ＭＳ Ｐ明朝" w:cs="ＭＳ Ｐ明朝" w:hint="eastAsia"/>
                <w:kern w:val="0"/>
                <w:szCs w:val="18"/>
              </w:rPr>
              <w:t>5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SP車速変換係数km/h （アナログ）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10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TA_OFFSET_POINTER</w:t>
            </w:r>
            <w:r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1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6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TA指針補正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11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TA_SLOPE_ADJ</w:t>
            </w:r>
            <w:r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1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E828C8">
              <w:rPr>
                <w:rFonts w:hAnsi="ＭＳ Ｐ明朝" w:cs="ＭＳ Ｐ明朝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7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TA傾き補正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0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OPEN_THRESHOLD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8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断線検出AD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1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SHORT_THRESHOLD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9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短絡検出AD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2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1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10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1←E A/D ]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3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2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11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2←1 A/D ]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4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3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12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3←2 A/D ]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5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4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13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4←3 A/D ]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6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5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>/* 1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4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5←4 A/D ] */</w:t>
            </w:r>
          </w:p>
          <w:p w:rsidR="00E34DC9" w:rsidRPr="00E828C8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27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FUEL_ADJ_AD6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>/* 1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5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FUELレベル閾値 [ 6←5 A/D ]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30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VOLTAGE_LO_DETECTION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>16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低電圧 検出電圧A/D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31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VOLTAGE_LO_RLSE</w:t>
            </w:r>
            <w:r w:rsidR="00FB515B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B403CF" w:rsidRPr="00E828C8">
              <w:rPr>
                <w:rFonts w:hAnsi="ＭＳ Ｐ明朝" w:cs="ＭＳ Ｐ明朝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>17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低電圧 復帰電圧A/D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32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VOLTAGE_HI_DETECTION</w:t>
            </w:r>
            <w:r w:rsidR="00B403CF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>18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高電圧 検出電圧A/D */</w:t>
            </w:r>
          </w:p>
          <w:p w:rsidR="00E34DC9" w:rsidRPr="00E828C8" w:rsidRDefault="00BA49AC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>{ 0x33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VOLTAGE_HI_RLSE</w:t>
            </w:r>
            <w:r w:rsidR="00B403CF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,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>19</w:t>
            </w:r>
            <w:r w:rsidR="00E34DC9" w:rsidRPr="00E828C8">
              <w:rPr>
                <w:rFonts w:hAnsi="ＭＳ Ｐ明朝" w:cs="ＭＳ Ｐ明朝" w:hint="eastAsia"/>
                <w:kern w:val="0"/>
                <w:szCs w:val="18"/>
              </w:rPr>
              <w:t xml:space="preserve"> 高電圧 復帰電圧A/D */</w:t>
            </w:r>
          </w:p>
          <w:p w:rsidR="00E34DC9" w:rsidRPr="000E5410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{ 0x40</w:t>
            </w:r>
            <w:r w:rsidR="00A61222" w:rsidRPr="00E828C8">
              <w:rPr>
                <w:rFonts w:hAnsi="ＭＳ Ｐ明朝" w:cs="ＭＳ Ｐ明朝" w:hint="eastAsia"/>
                <w:kern w:val="0"/>
                <w:szCs w:val="18"/>
              </w:rPr>
              <w:t>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, </w:t>
            </w:r>
            <w:r w:rsidR="00BA49AC" w:rsidRPr="00E828C8">
              <w:rPr>
                <w:rFonts w:hAnsi="ＭＳ Ｐ明朝" w:cs="ＭＳ Ｐ明朝"/>
                <w:kern w:val="0"/>
                <w:szCs w:val="18"/>
                <w:u w:val="single"/>
              </w:rPr>
              <w:t>DATAMGR_INDEX_PLS_RATE</w:t>
            </w:r>
            <w:r w:rsidR="00B403CF" w:rsidRPr="00E828C8">
              <w:rPr>
                <w:rFonts w:hAnsi="ＭＳ Ｐ明朝" w:cs="ＭＳ Ｐ明朝" w:hint="eastAsia"/>
                <w:kern w:val="0"/>
                <w:szCs w:val="18"/>
                <w:u w:val="single"/>
              </w:rPr>
              <w:t>, 2U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}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ab/>
              <w:t xml:space="preserve">/* </w:t>
            </w:r>
            <w:r w:rsidR="002F3514" w:rsidRPr="00E828C8">
              <w:rPr>
                <w:rFonts w:hAnsi="ＭＳ Ｐ明朝" w:cs="ＭＳ Ｐ明朝" w:hint="eastAsia"/>
                <w:kern w:val="0"/>
                <w:szCs w:val="18"/>
              </w:rPr>
              <w:t>2</w:t>
            </w:r>
            <w:r w:rsidR="00BA49AC" w:rsidRPr="00E828C8">
              <w:rPr>
                <w:rFonts w:hAnsi="ＭＳ Ｐ明朝" w:cs="ＭＳ Ｐ明朝" w:hint="eastAsia"/>
                <w:kern w:val="0"/>
                <w:szCs w:val="18"/>
              </w:rPr>
              <w:t>0</w:t>
            </w:r>
            <w:r w:rsidRPr="00E828C8">
              <w:rPr>
                <w:rFonts w:hAnsi="ＭＳ Ｐ明朝" w:cs="ＭＳ Ｐ明朝" w:hint="eastAsia"/>
                <w:kern w:val="0"/>
                <w:szCs w:val="18"/>
              </w:rPr>
              <w:t xml:space="preserve"> ODO積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算率 */</w:t>
            </w:r>
          </w:p>
          <w:p w:rsidR="00E34DC9" w:rsidRPr="000E5410" w:rsidRDefault="00E34DC9" w:rsidP="00E34DC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};</w:t>
            </w:r>
          </w:p>
        </w:tc>
      </w:tr>
      <w:tr w:rsidR="002F3514" w:rsidTr="002F3514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bookmarkStart w:id="19" w:name="_Toc23914534"/>
            <w:r w:rsidRPr="000E5410">
              <w:rPr>
                <w:rFonts w:hAnsi="ＭＳ Ｐ明朝" w:cs="ＭＳ Ｐ明朝"/>
                <w:kern w:val="0"/>
                <w:szCs w:val="18"/>
              </w:rPr>
              <w:lastRenderedPageBreak/>
              <w:t>static const UI_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C_SoftwareVer[7]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下記参照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無し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ソフトウェアバージョン</w:t>
            </w:r>
          </w:p>
        </w:tc>
      </w:tr>
      <w:tr w:rsidR="002F3514" w:rsidRPr="00BC3067" w:rsidTr="002F3514">
        <w:trPr>
          <w:trHeight w:val="110"/>
        </w:trPr>
        <w:tc>
          <w:tcPr>
            <w:tcW w:w="99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UI_8 C_SoftwareVer[7] = {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DISCRIMINATION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識別子 1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1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1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2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2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3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3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4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4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5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5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Chars="50" w:firstLine="9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OFTWARE_VERSION_HEX_6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ソフトウェアバージョン 6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};</w:t>
            </w:r>
          </w:p>
        </w:tc>
      </w:tr>
      <w:tr w:rsidR="002F3514" w:rsidTr="002F3514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UI_8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C_ModelCode[7]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下記参照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無し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テーマ番号</w:t>
            </w:r>
          </w:p>
        </w:tc>
      </w:tr>
      <w:tr w:rsidR="002F3514" w:rsidRPr="00BC3067" w:rsidTr="002F3514">
        <w:trPr>
          <w:trHeight w:val="110"/>
        </w:trPr>
        <w:tc>
          <w:tcPr>
            <w:tcW w:w="99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const UI_8 C_ModelCode[7] = {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2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2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3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3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4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4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5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5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6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6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7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7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 xml:space="preserve"> MAKER_MODEL_CODE8_HEX,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ab/>
              <w:t>/* メーカー機種コード 8 桁目 */</w:t>
            </w:r>
          </w:p>
          <w:p w:rsidR="002F3514" w:rsidRPr="000E5410" w:rsidRDefault="002F3514" w:rsidP="002F351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};</w:t>
            </w:r>
          </w:p>
        </w:tc>
      </w:tr>
    </w:tbl>
    <w:p w:rsidR="00F81F11" w:rsidRPr="00730910" w:rsidRDefault="00F81F11" w:rsidP="00F81F11">
      <w:pPr>
        <w:ind w:left="0" w:firstLine="0"/>
        <w:rPr>
          <w:rFonts w:hAnsi="ＭＳ Ｐ明朝"/>
          <w:color w:val="FF0000"/>
        </w:rPr>
      </w:pPr>
    </w:p>
    <w:p w:rsidR="001B1F9A" w:rsidRPr="00BC3067" w:rsidRDefault="000A448B" w:rsidP="005C67B0">
      <w:pPr>
        <w:pStyle w:val="Heading2"/>
        <w:rPr>
          <w:rFonts w:ascii="ＭＳ Ｐ明朝" w:eastAsia="ＭＳ Ｐ明朝" w:hAnsi="ＭＳ Ｐ明朝"/>
        </w:rPr>
      </w:pPr>
      <w:bookmarkStart w:id="20" w:name="_Toc441824626"/>
      <w:r w:rsidRPr="00BC3067">
        <w:rPr>
          <w:rFonts w:ascii="ＭＳ Ｐ明朝" w:eastAsia="ＭＳ Ｐ明朝" w:hAnsi="ＭＳ Ｐ明朝" w:hint="eastAsia"/>
        </w:rPr>
        <w:t>外部 参照</w:t>
      </w:r>
      <w:r w:rsidR="001B1F9A" w:rsidRPr="00BC3067">
        <w:rPr>
          <w:rFonts w:ascii="ＭＳ Ｐ明朝" w:eastAsia="ＭＳ Ｐ明朝" w:hAnsi="ＭＳ Ｐ明朝" w:hint="eastAsia"/>
        </w:rPr>
        <w:t>定数</w:t>
      </w:r>
      <w:bookmarkEnd w:id="19"/>
      <w:bookmarkEnd w:id="20"/>
    </w:p>
    <w:p w:rsidR="000A448B" w:rsidRPr="00BC3067" w:rsidRDefault="000A448B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90"/>
        <w:gridCol w:w="2070"/>
        <w:gridCol w:w="923"/>
        <w:gridCol w:w="850"/>
        <w:gridCol w:w="5157"/>
      </w:tblGrid>
      <w:tr w:rsidR="000D34DA" w:rsidRPr="00BC3067" w:rsidTr="00373F03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5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0D34DA" w:rsidRPr="00BC3067" w:rsidTr="00373F03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BC3067" w:rsidRDefault="00EA11EC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E_</w:t>
            </w:r>
            <w:r w:rsidR="000D34DA" w:rsidRPr="00BC3067">
              <w:rPr>
                <w:rFonts w:hAnsi="ＭＳ Ｐ明朝" w:cs="ＭＳ Ｐ明朝"/>
                <w:kern w:val="0"/>
                <w:szCs w:val="18"/>
              </w:rPr>
              <w:t>INIT_TYP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5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BC3067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RAM初期化タイプ</w:t>
            </w:r>
          </w:p>
          <w:p w:rsidR="00CE297D" w:rsidRPr="00BC3067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E_INIT_RESET</w:t>
            </w:r>
            <w:r w:rsidR="00F95629" w:rsidRPr="00BC3067">
              <w:t xml:space="preserve"> </w:t>
            </w:r>
            <w:r w:rsidR="00F95629" w:rsidRPr="00BC3067">
              <w:tab/>
            </w:r>
            <w:r w:rsidR="00F95629" w:rsidRPr="00BC3067">
              <w:tab/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：　CPUリセット</w:t>
            </w:r>
          </w:p>
          <w:p w:rsidR="00CE297D" w:rsidRPr="00BC3067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E_INIT_WAKEUP</w:t>
            </w:r>
            <w:r w:rsidR="00F95629" w:rsidRPr="00BC3067">
              <w:t xml:space="preserve"> </w:t>
            </w:r>
            <w:r w:rsidR="00F95629" w:rsidRPr="00BC3067">
              <w:tab/>
            </w:r>
            <w:r w:rsidR="00F95629" w:rsidRPr="00BC3067">
              <w:rPr>
                <w:rFonts w:hAnsi="ＭＳ Ｐ明朝" w:cs="ＭＳ Ｐ明朝"/>
                <w:kern w:val="0"/>
                <w:szCs w:val="18"/>
              </w:rPr>
              <w:tab/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：　WakeUp</w:t>
            </w:r>
          </w:p>
          <w:p w:rsidR="00CE297D" w:rsidRPr="00BC3067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E_INIT_IGN_ON</w:t>
            </w:r>
            <w:r w:rsidR="00F95629" w:rsidRPr="00BC3067">
              <w:t xml:space="preserve"> </w:t>
            </w:r>
            <w:r w:rsidR="00F95629" w:rsidRPr="00BC3067">
              <w:tab/>
            </w:r>
            <w:r w:rsidR="00F95629" w:rsidRPr="00BC3067">
              <w:rPr>
                <w:rFonts w:hAnsi="ＭＳ Ｐ明朝" w:cs="ＭＳ Ｐ明朝"/>
                <w:kern w:val="0"/>
                <w:szCs w:val="18"/>
              </w:rPr>
              <w:tab/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：　IGN ON</w:t>
            </w:r>
          </w:p>
          <w:p w:rsidR="00CE297D" w:rsidRPr="00BC3067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E_INIT_RET_NORMAL_VOL</w:t>
            </w:r>
            <w:r w:rsidR="00F95629" w:rsidRPr="00BC3067">
              <w:t xml:space="preserve"> </w:t>
            </w:r>
            <w:r w:rsidR="00F95629" w:rsidRPr="00BC3067">
              <w:rPr>
                <w:rFonts w:hAnsi="ＭＳ Ｐ明朝" w:cs="ＭＳ Ｐ明朝"/>
                <w:kern w:val="0"/>
                <w:szCs w:val="18"/>
              </w:rPr>
              <w:tab/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：　低電圧復帰</w:t>
            </w:r>
          </w:p>
          <w:p w:rsidR="00CE297D" w:rsidRPr="00BC3067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E_INIT_INTERVAL_WAKEUP</w:t>
            </w:r>
            <w:r w:rsidR="00F95629" w:rsidRPr="00BC3067">
              <w:t xml:space="preserve"> </w:t>
            </w:r>
            <w:r w:rsidR="00F95629" w:rsidRPr="00BC3067">
              <w:rPr>
                <w:rFonts w:hAnsi="ＭＳ Ｐ明朝" w:cs="ＭＳ Ｐ明朝"/>
                <w:kern w:val="0"/>
                <w:szCs w:val="18"/>
              </w:rPr>
              <w:tab/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：</w:t>
            </w:r>
            <w:r w:rsidR="00F95629" w:rsidRPr="00BC3067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間欠起動ウェイクアップ</w:t>
            </w:r>
          </w:p>
        </w:tc>
      </w:tr>
      <w:tr w:rsidR="00F5260C" w:rsidRPr="00BC3067" w:rsidTr="00373F03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E_DataMgr_ReqIndex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F5260C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F5260C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5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要求種別</w:t>
            </w:r>
          </w:p>
          <w:p w:rsidR="00373F03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 xml:space="preserve"> DATAMGR_REQ_NONE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           :</w:t>
            </w:r>
            <w:r w:rsidRPr="00BC3067">
              <w:rPr>
                <w:rFonts w:hint="eastAsia"/>
              </w:rPr>
              <w:t xml:space="preserve"> 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要求無し</w:t>
            </w:r>
          </w:p>
          <w:p w:rsidR="00373F03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DATAMGR_REQ_ODO_CLEAR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     :</w:t>
            </w:r>
            <w:r w:rsidRPr="00BC3067">
              <w:rPr>
                <w:rFonts w:hint="eastAsia"/>
              </w:rPr>
              <w:t xml:space="preserve"> 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オドクリア要求</w:t>
            </w:r>
          </w:p>
          <w:p w:rsidR="00373F03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DATAMGR_REQ_WORD_WRITE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    :</w:t>
            </w:r>
            <w:r w:rsidRPr="00BC3067">
              <w:rPr>
                <w:rFonts w:hint="eastAsia"/>
              </w:rPr>
              <w:t xml:space="preserve"> 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WORD書き込み要求</w:t>
            </w:r>
          </w:p>
          <w:p w:rsidR="00373F03" w:rsidRPr="00BC3067" w:rsidRDefault="00373F03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DATAMGR_REQ_WORD_READ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     :</w:t>
            </w:r>
            <w:r w:rsidRPr="00BC3067">
              <w:rPr>
                <w:rFonts w:hint="eastAsia"/>
              </w:rPr>
              <w:t xml:space="preserve"> 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WORD読み込み要求</w:t>
            </w:r>
          </w:p>
          <w:p w:rsidR="00373F03" w:rsidRDefault="00373F03" w:rsidP="00373F0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DATAMGR_REQ_CONTINUOUS_READ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:</w:t>
            </w:r>
            <w:r w:rsidRPr="00BC3067">
              <w:rPr>
                <w:rFonts w:hint="eastAsia"/>
              </w:rPr>
              <w:t xml:space="preserve"> 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>連続読み込み要求</w:t>
            </w:r>
          </w:p>
          <w:p w:rsidR="00B34F53" w:rsidRPr="00BC3067" w:rsidRDefault="00B34F53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  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DATAMGR_REQ_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ID_WRITE</w:t>
            </w:r>
            <w:r w:rsidR="00092032" w:rsidRPr="000E5410">
              <w:rPr>
                <w:rFonts w:hAnsi="ＭＳ Ｐ明朝" w:cs="ＭＳ Ｐ明朝" w:hint="eastAsia"/>
                <w:kern w:val="0"/>
                <w:szCs w:val="18"/>
              </w:rPr>
              <w:t xml:space="preserve">          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:</w:t>
            </w:r>
            <w:r w:rsidRPr="000E5410">
              <w:rPr>
                <w:rFonts w:hint="eastAsia"/>
              </w:rPr>
              <w:t xml:space="preserve"> ID指定書き込み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要求</w:t>
            </w:r>
          </w:p>
        </w:tc>
      </w:tr>
    </w:tbl>
    <w:p w:rsidR="0082627A" w:rsidRPr="00BC3067" w:rsidRDefault="0082627A" w:rsidP="00193153">
      <w:pPr>
        <w:pStyle w:val="Mod"/>
      </w:pPr>
    </w:p>
    <w:p w:rsidR="00DB2DE7" w:rsidRPr="00BC3067" w:rsidRDefault="00DB2DE7" w:rsidP="00CA5E3C">
      <w:pPr>
        <w:pStyle w:val="Mod"/>
      </w:pPr>
      <w:r w:rsidRPr="00BC3067">
        <w:br w:type="page"/>
      </w:r>
    </w:p>
    <w:p w:rsidR="00BF7B48" w:rsidRPr="00BC3067" w:rsidRDefault="00DB2DE7" w:rsidP="00BF7B48">
      <w:pPr>
        <w:pStyle w:val="Heading1"/>
        <w:rPr>
          <w:rFonts w:ascii="ＭＳ Ｐ明朝" w:eastAsia="ＭＳ Ｐ明朝" w:hAnsi="ＭＳ Ｐ明朝"/>
        </w:rPr>
      </w:pPr>
      <w:bookmarkStart w:id="21" w:name="_Toc467411632"/>
      <w:bookmarkStart w:id="22" w:name="_Toc23914541"/>
      <w:bookmarkStart w:id="23" w:name="_Toc441824627"/>
      <w:r w:rsidRPr="00BC3067">
        <w:rPr>
          <w:rFonts w:ascii="ＭＳ Ｐ明朝" w:eastAsia="ＭＳ Ｐ明朝" w:hAnsi="ＭＳ Ｐ明朝" w:hint="eastAsia"/>
        </w:rPr>
        <w:lastRenderedPageBreak/>
        <w:t>マクロ定義</w:t>
      </w:r>
      <w:bookmarkEnd w:id="21"/>
      <w:bookmarkEnd w:id="22"/>
      <w:bookmarkEnd w:id="23"/>
    </w:p>
    <w:p w:rsidR="00BF7B48" w:rsidRPr="00BC3067" w:rsidRDefault="00BF7B48" w:rsidP="00193153">
      <w:pPr>
        <w:pStyle w:val="Mod"/>
      </w:pPr>
    </w:p>
    <w:p w:rsidR="00DB2DE7" w:rsidRPr="00BC3067" w:rsidRDefault="00DB2DE7" w:rsidP="00DB2DE7">
      <w:pPr>
        <w:pStyle w:val="Heading2"/>
        <w:rPr>
          <w:rFonts w:ascii="ＭＳ Ｐ明朝" w:eastAsia="ＭＳ Ｐ明朝" w:hAnsi="ＭＳ Ｐ明朝"/>
        </w:rPr>
      </w:pPr>
      <w:bookmarkStart w:id="24" w:name="_Toc441824628"/>
      <w:r w:rsidRPr="00BC3067">
        <w:rPr>
          <w:rFonts w:ascii="ＭＳ Ｐ明朝" w:eastAsia="ＭＳ Ｐ明朝" w:hAnsi="ＭＳ Ｐ明朝" w:hint="eastAsia"/>
        </w:rPr>
        <w:t>外部公開マクロ</w:t>
      </w:r>
      <w:bookmarkEnd w:id="24"/>
    </w:p>
    <w:p w:rsidR="00DB2DE7" w:rsidRPr="00BC3067" w:rsidRDefault="00DB2DE7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3274"/>
        <w:gridCol w:w="2410"/>
        <w:gridCol w:w="850"/>
        <w:gridCol w:w="3456"/>
      </w:tblGrid>
      <w:tr w:rsidR="00DB2DE7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BC3067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マクロ名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BC3067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BC3067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BC3067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GAUGE_PATTERN_1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2D6219">
              <w:rPr>
                <w:rFonts w:hAnsi="ＭＳ Ｐ明朝" w:cs="ＭＳ Ｐ明朝"/>
                <w:strike/>
                <w:color w:val="0000FF"/>
                <w:kern w:val="0"/>
                <w:szCs w:val="18"/>
              </w:rPr>
              <w:t>1</w:t>
            </w:r>
            <w:r w:rsidR="002D6219" w:rsidRPr="002D6219">
              <w:rPr>
                <w:rFonts w:hAnsi="ＭＳ Ｐ明朝" w:cs="ＭＳ Ｐ明朝" w:hint="eastAsia"/>
                <w:color w:val="0000FF"/>
                <w:kern w:val="0"/>
                <w:szCs w:val="18"/>
              </w:rPr>
              <w:t xml:space="preserve"> </w:t>
            </w:r>
            <w:r w:rsidR="002D6219" w:rsidRPr="002D6219">
              <w:rPr>
                <w:rFonts w:hAnsi="ＭＳ Ｐ明朝" w:cs="ＭＳ Ｐ明朝"/>
                <w:color w:val="0000FF"/>
                <w:kern w:val="0"/>
                <w:szCs w:val="18"/>
              </w:rPr>
              <w:t>0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強制出力 パターン1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GAUGE_PATTERN_2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2D6219">
              <w:rPr>
                <w:rFonts w:hAnsi="ＭＳ Ｐ明朝" w:cs="ＭＳ Ｐ明朝"/>
                <w:strike/>
                <w:color w:val="0000FF"/>
                <w:kern w:val="0"/>
                <w:szCs w:val="18"/>
              </w:rPr>
              <w:t>2</w:t>
            </w:r>
            <w:r w:rsidR="002D6219" w:rsidRPr="002D6219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1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強制出力 パターン2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GAUGE_PATTERN_3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2D6219">
              <w:rPr>
                <w:rFonts w:hAnsi="ＭＳ Ｐ明朝" w:cs="ＭＳ Ｐ明朝"/>
                <w:strike/>
                <w:color w:val="0000FF"/>
                <w:kern w:val="0"/>
                <w:szCs w:val="18"/>
              </w:rPr>
              <w:t>3</w:t>
            </w:r>
            <w:r w:rsidR="002D6219" w:rsidRPr="002D6219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2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強制出力 パターン3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GAUGE_PATTERN_4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2D6219">
              <w:rPr>
                <w:rFonts w:hAnsi="ＭＳ Ｐ明朝" w:cs="ＭＳ Ｐ明朝"/>
                <w:strike/>
                <w:color w:val="0000FF"/>
                <w:kern w:val="0"/>
                <w:szCs w:val="18"/>
              </w:rPr>
              <w:t>4</w:t>
            </w:r>
            <w:r w:rsidR="002D6219" w:rsidRPr="002D6219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3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強制出力 パターン4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877CD4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C22E03">
              <w:rPr>
                <w:rFonts w:hAnsi="ＭＳ Ｐ明朝" w:cs="Arial"/>
                <w:kern w:val="0"/>
                <w:szCs w:val="18"/>
              </w:rPr>
              <w:t>PROD_TEST_GAUGE_PATTERN_NG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BC3067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C22E03">
              <w:rPr>
                <w:rFonts w:hAnsi="ＭＳ Ｐ明朝" w:cs="ＭＳ Ｐ明朝"/>
                <w:kern w:val="0"/>
                <w:szCs w:val="18"/>
              </w:rPr>
              <w:t>(0xFF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ゲージ強制出力 エラー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877CD4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C22E03">
              <w:rPr>
                <w:rFonts w:hAnsi="ＭＳ Ｐ明朝" w:cs="Arial"/>
                <w:kern w:val="0"/>
                <w:szCs w:val="18"/>
              </w:rPr>
              <w:t>PROD_TEST_SEG_PATTERN_1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BC3067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C22E03">
              <w:rPr>
                <w:rFonts w:hAnsi="ＭＳ Ｐ明朝" w:cs="ＭＳ Ｐ明朝"/>
                <w:kern w:val="0"/>
                <w:szCs w:val="18"/>
              </w:rPr>
              <w:t>(0x00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セグメントチェックパターンA(全点灯)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C22E03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C22E03">
              <w:rPr>
                <w:rFonts w:hAnsi="ＭＳ Ｐ明朝" w:cs="Arial"/>
                <w:kern w:val="0"/>
                <w:szCs w:val="18"/>
              </w:rPr>
              <w:t>PROD_TEST_SEG_PATTERN_2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BC3067" w:rsidRDefault="00ED0CCE" w:rsidP="00C22E0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C22E03">
              <w:rPr>
                <w:rFonts w:hAnsi="ＭＳ Ｐ明朝" w:cs="ＭＳ Ｐ明朝"/>
                <w:kern w:val="0"/>
                <w:szCs w:val="18"/>
              </w:rPr>
              <w:t>(0x0</w:t>
            </w:r>
            <w:r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Pr="00C22E03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セグメントチェックパターンB(2の表示)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877CD4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C22E03">
              <w:rPr>
                <w:rFonts w:hAnsi="ＭＳ Ｐ明朝" w:cs="Arial"/>
                <w:kern w:val="0"/>
                <w:szCs w:val="18"/>
              </w:rPr>
              <w:t>PROD_TEST_SEG_ALL_CLEAR_1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BC3067" w:rsidRDefault="00ED0CCE" w:rsidP="00C22E0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C22E03">
              <w:rPr>
                <w:rFonts w:hAnsi="ＭＳ Ｐ明朝" w:cs="ＭＳ Ｐ明朝"/>
                <w:kern w:val="0"/>
                <w:szCs w:val="18"/>
              </w:rPr>
              <w:t>(0x0</w:t>
            </w:r>
            <w:r>
              <w:rPr>
                <w:rFonts w:hAnsi="ＭＳ Ｐ明朝" w:cs="ＭＳ Ｐ明朝" w:hint="eastAsia"/>
                <w:kern w:val="0"/>
                <w:szCs w:val="18"/>
              </w:rPr>
              <w:t>2</w:t>
            </w:r>
            <w:r w:rsidRPr="00C22E03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BC3067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全消灯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SEG_ALL_CLEAR_2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C22E0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3843E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全消灯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PORT_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CHK_SIZ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</w:t>
            </w:r>
            <w:r w:rsidR="004F075E" w:rsidRPr="00E828C8">
              <w:rPr>
                <w:rFonts w:hAnsi="ＭＳ Ｐ明朝" w:cs="ＭＳ Ｐ明朝" w:hint="eastAsia"/>
                <w:strike/>
                <w:color w:val="0000FF"/>
                <w:kern w:val="0"/>
                <w:szCs w:val="18"/>
                <w:u w:val="single"/>
              </w:rPr>
              <w:t>1</w:t>
            </w:r>
            <w:r w:rsidR="00E828C8" w:rsidRPr="00E828C8"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  <w:t>2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 [Byte]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ポートチェック出力パターンデータのサイズ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5799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PORT_EG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_</w:t>
            </w:r>
            <w:r w:rsidRPr="000E5410">
              <w:rPr>
                <w:rFonts w:hAnsi="ＭＳ Ｐ明朝" w:cs="Arial"/>
                <w:kern w:val="0"/>
                <w:szCs w:val="18"/>
              </w:rPr>
              <w:t>WARNING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_</w:t>
            </w:r>
            <w:r w:rsidR="004F075E" w:rsidRPr="004F075E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IND_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OS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G WARNINGポート格納位置</w:t>
            </w:r>
          </w:p>
        </w:tc>
      </w:tr>
      <w:tr w:rsidR="00ED0CC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9C3D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PORT_TEMP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_</w:t>
            </w:r>
            <w:r w:rsidRPr="000E5410">
              <w:rPr>
                <w:rFonts w:hAnsi="ＭＳ Ｐ明朝" w:cs="Arial"/>
                <w:kern w:val="0"/>
                <w:szCs w:val="18"/>
              </w:rPr>
              <w:t>IND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_POS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D0CCE" w:rsidRPr="000E5410" w:rsidRDefault="00ED0CCE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0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2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D0CCE" w:rsidRPr="000E5410" w:rsidRDefault="00ED0CC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TEMP INDポート格納位置</w:t>
            </w:r>
          </w:p>
        </w:tc>
      </w:tr>
      <w:tr w:rsidR="004F075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4F075E" w:rsidRDefault="00E828C8" w:rsidP="009C3D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E828C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RED_WA_IND_POS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4F075E" w:rsidRPr="004F075E" w:rsidRDefault="004F075E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4F075E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</w:t>
            </w:r>
            <w:r w:rsidRPr="004F075E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4</w:t>
            </w:r>
            <w:r w:rsidRPr="004F075E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4F075E" w:rsidRDefault="004F075E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4F075E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4F075E" w:rsidRDefault="004F075E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4F075E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SHIFT_IND</w:t>
            </w:r>
            <w:r w:rsidRPr="004F075E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ポート格納位置</w:t>
            </w:r>
          </w:p>
        </w:tc>
      </w:tr>
      <w:tr w:rsidR="004F075E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0E5410" w:rsidRDefault="004F075E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ILM_DUTY_SIZ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4F075E" w:rsidRPr="000E5410" w:rsidRDefault="004F075E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2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0E5410" w:rsidRDefault="004F075E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 [Byte]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075E" w:rsidRPr="000E5410" w:rsidRDefault="004F075E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調光出力パターンデータのサイズ</w:t>
            </w:r>
          </w:p>
        </w:tc>
      </w:tr>
      <w:tr w:rsidR="005E7F70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ROD_TEST_REFRESH_NON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( (UI_8)0 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ＭＳ Ｐ明朝" w:hint="eastAsia"/>
                <w:color w:val="0000FF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ID指定書込み時のRAM更新不要</w:t>
            </w:r>
          </w:p>
        </w:tc>
      </w:tr>
      <w:tr w:rsidR="005E7F70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ROD_TEST_OFFSET_DATA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( (UI_8)1 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ＭＳ Ｐ明朝" w:hint="eastAsia"/>
                <w:color w:val="0000FF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指度補正・指針補正データ</w:t>
            </w:r>
            <w:r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の更新</w:t>
            </w:r>
          </w:p>
        </w:tc>
      </w:tr>
      <w:tr w:rsidR="005E7F70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ROD_TEST_ADJ_DATA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( (UI_8)2 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ＭＳ Ｐ明朝" w:hint="eastAsia"/>
                <w:color w:val="0000FF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指度調整データ</w:t>
            </w:r>
            <w:r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の更新</w:t>
            </w:r>
          </w:p>
        </w:tc>
      </w:tr>
      <w:tr w:rsidR="005E7F70" w:rsidRPr="00BC3067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ROD_TEST_ORDER_DATA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( (UI_8)3 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ＭＳ Ｐ明朝" w:hint="eastAsia"/>
                <w:color w:val="0000FF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7F70" w:rsidRPr="005E7F70" w:rsidRDefault="005E7F70" w:rsidP="000947A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</w:pPr>
            <w:r w:rsidRPr="005E7F70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大小チェック</w:t>
            </w:r>
            <w:r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更新</w:t>
            </w:r>
          </w:p>
        </w:tc>
      </w:tr>
    </w:tbl>
    <w:p w:rsidR="00DB2DE7" w:rsidRPr="00BC3067" w:rsidRDefault="00DB2DE7" w:rsidP="00DB2DE7">
      <w:pPr>
        <w:pStyle w:val="Heading2"/>
        <w:rPr>
          <w:rFonts w:ascii="ＭＳ Ｐ明朝" w:eastAsia="ＭＳ Ｐ明朝" w:hAnsi="ＭＳ Ｐ明朝"/>
        </w:rPr>
      </w:pPr>
      <w:bookmarkStart w:id="25" w:name="_Toc441824629"/>
      <w:r w:rsidRPr="00BC3067">
        <w:rPr>
          <w:rFonts w:ascii="ＭＳ Ｐ明朝" w:eastAsia="ＭＳ Ｐ明朝" w:hAnsi="ＭＳ Ｐ明朝" w:hint="eastAsia"/>
        </w:rPr>
        <w:t>内部マクロ</w:t>
      </w:r>
      <w:bookmarkStart w:id="26" w:name="_GoBack"/>
      <w:bookmarkEnd w:id="25"/>
      <w:bookmarkEnd w:id="26"/>
    </w:p>
    <w:p w:rsidR="00DB2DE7" w:rsidRPr="00836FF4" w:rsidRDefault="00DB2DE7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3274"/>
        <w:gridCol w:w="2410"/>
        <w:gridCol w:w="850"/>
        <w:gridCol w:w="3456"/>
      </w:tblGrid>
      <w:tr w:rsidR="00836FF4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836FF4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マクロ名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836FF4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836FF4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836FF4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836FF4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5E53" w:rsidRPr="00754359" w:rsidRDefault="00F5260C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754359">
              <w:rPr>
                <w:rFonts w:hAnsi="ＭＳ Ｐ明朝" w:cs="ＭＳ Ｐ明朝"/>
                <w:kern w:val="0"/>
                <w:szCs w:val="18"/>
              </w:rPr>
              <w:t>PROD_TEST_EEPADDR_EN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A65E53" w:rsidRPr="00836FF4" w:rsidRDefault="00476332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/>
                <w:kern w:val="0"/>
                <w:szCs w:val="18"/>
              </w:rPr>
              <w:t>EEPROM_AD</w:t>
            </w:r>
            <w:r w:rsidR="006705D2" w:rsidRPr="00836FF4">
              <w:rPr>
                <w:rFonts w:hAnsi="ＭＳ Ｐ明朝" w:cs="ＭＳ Ｐ明朝" w:hint="eastAsia"/>
                <w:kern w:val="0"/>
                <w:szCs w:val="18"/>
              </w:rPr>
              <w:t>R</w:t>
            </w:r>
            <w:r w:rsidRPr="00836FF4">
              <w:rPr>
                <w:rFonts w:hAnsi="ＭＳ Ｐ明朝" w:cs="ＭＳ Ｐ明朝"/>
                <w:kern w:val="0"/>
                <w:szCs w:val="18"/>
              </w:rPr>
              <w:t>_MAX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5E53" w:rsidRPr="00836FF4" w:rsidRDefault="00606DF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5E53" w:rsidRPr="00836FF4" w:rsidRDefault="00F5260C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836FF4">
              <w:rPr>
                <w:rFonts w:hAnsi="ＭＳ Ｐ明朝" w:cs="ＭＳ Ｐ明朝" w:hint="eastAsia"/>
                <w:kern w:val="0"/>
                <w:szCs w:val="18"/>
              </w:rPr>
              <w:t>EEPROM</w:t>
            </w:r>
            <w:r w:rsidR="00B40AA6" w:rsidRPr="00836FF4">
              <w:rPr>
                <w:rFonts w:hAnsi="ＭＳ Ｐ明朝" w:cs="ＭＳ Ｐ明朝" w:hint="eastAsia"/>
                <w:kern w:val="0"/>
                <w:szCs w:val="18"/>
              </w:rPr>
              <w:t>アクセス</w:t>
            </w:r>
            <w:r w:rsidRPr="00836FF4">
              <w:rPr>
                <w:rFonts w:hAnsi="ＭＳ Ｐ明朝" w:cs="ＭＳ Ｐ明朝" w:hint="eastAsia"/>
                <w:kern w:val="0"/>
                <w:szCs w:val="18"/>
              </w:rPr>
              <w:t>範囲</w:t>
            </w:r>
          </w:p>
        </w:tc>
      </w:tr>
      <w:tr w:rsidR="00836FF4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0E5410" w:rsidRDefault="00F5260C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COMMAND_MAX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F5260C" w:rsidRPr="000E5410" w:rsidRDefault="008D5DDD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</w:t>
            </w:r>
            <w:r w:rsidR="00B34F53" w:rsidRPr="000E5410">
              <w:rPr>
                <w:rFonts w:hAnsi="ＭＳ Ｐ明朝" w:cs="ＭＳ Ｐ明朝" w:hint="eastAsia"/>
                <w:kern w:val="0"/>
                <w:szCs w:val="18"/>
              </w:rPr>
              <w:t>10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0E5410" w:rsidRDefault="00F5260C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260C" w:rsidRPr="000E5410" w:rsidRDefault="00F5260C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コマンド数</w:t>
            </w:r>
          </w:p>
        </w:tc>
      </w:tr>
      <w:tr w:rsidR="008B4B2D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B2D" w:rsidRPr="000E5410" w:rsidRDefault="008B4B2D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BUF_SIZ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B4B2D" w:rsidRPr="000E5410" w:rsidRDefault="008B4B2D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9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B2D" w:rsidRPr="000E5410" w:rsidRDefault="008B4B2D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B2D" w:rsidRPr="000E5410" w:rsidRDefault="008B4B2D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送受信バッファサイズ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0E541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0E5410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CHECK_SUM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0E5410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BUF_SIZE - 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0E5410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0E541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0E5410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チェックサムバイト位置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CV_TIMEOUT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100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0[ms]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受信タイムアウトカウント値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RTC_ERROR_SEC_VAL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99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[s]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時計カウンタ異常時 秒カウンタ設定値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PCL_SUB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01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サブクロック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 xml:space="preserve">PROD_TEST_PCL_MAIN 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(0x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02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メインクロック</w:t>
            </w:r>
          </w:p>
        </w:tc>
      </w:tr>
      <w:tr w:rsidR="000E5410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_TEST_PID_TBL_MAX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</w:t>
            </w:r>
            <w:r w:rsidRPr="00AB357A">
              <w:rPr>
                <w:rFonts w:hAnsi="ＭＳ Ｐ明朝" w:cs="ＭＳ Ｐ明朝" w:hint="eastAsia"/>
                <w:strike/>
                <w:color w:val="0000FF"/>
                <w:kern w:val="0"/>
                <w:szCs w:val="18"/>
              </w:rPr>
              <w:t>12</w:t>
            </w:r>
            <w:r w:rsidR="00AB357A" w:rsidRPr="00AB357A">
              <w:rPr>
                <w:rFonts w:hAnsi="ＭＳ Ｐ明朝" w:cs="ＭＳ Ｐ明朝" w:hint="eastAsia"/>
                <w:color w:val="0000FF"/>
                <w:kern w:val="0"/>
                <w:szCs w:val="18"/>
                <w:u w:val="single"/>
              </w:rPr>
              <w:t>20</w:t>
            </w:r>
            <w:r w:rsidRPr="00AB357A">
              <w:rPr>
                <w:rFonts w:hAnsi="ＭＳ Ｐ明朝" w:cs="ＭＳ Ｐ明朝" w:hint="eastAsia"/>
                <w:color w:val="0000FF"/>
                <w:kern w:val="0"/>
                <w:szCs w:val="18"/>
              </w:rPr>
              <w:t>U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E5410" w:rsidRPr="000E5410" w:rsidRDefault="000E5410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PID2NVMIDテーブル個数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80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LINE_TEST_CM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0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ラインテストモード開始コマンド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LINE_TEST_CMD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LINE_TEST_CMD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ラインテストモード開始コマンド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REPRO_CM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リプロコマンド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REPRO_CMD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REPRO_CMD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リプロコマンド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SEGMENT_CH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2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セグメントチェック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SEGMENT_CHK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SEGMENT_CHK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7B513A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セグメントチェック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PORT_CH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8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出力ポートチェック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PORT_CHK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PORT_CHK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出力ポートチェック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ILM_OUTPUT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9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調光強制出力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ILM_OUTPUT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ILM_OUTPUT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調光強制出力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7B513A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ADJ_DATA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7B513A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A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7B513A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B513A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指度検査用データ入力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ADJ_DATA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C0086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ADJ_DATA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指度検査用データ入力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lastRenderedPageBreak/>
              <w:t>PROD_TEST_ID_EEP_REQ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0E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EEPROMアクセス関数コール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EEP_REQ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EEP_REQ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EEPROMアクセス関数コール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SOFT_VERSION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10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ソフトウェアバージョン取得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SOFT_VERSION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SOFT_VERSION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ソフトウェアバージョン取得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RAM_MONITOR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1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RAMモニタ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RAM_MONITOR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RAM_MONITOR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RAMモニタ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MODEL_COD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12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テーマ番号取得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MODEL_CODE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MODEL_CODE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テーマ番号取得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GAUGE_CTRL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0x16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4315A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ゲージ強制出力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_TEST_ID_GAUGE_CTRL_ACK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7B513A" w:rsidRDefault="00864338" w:rsidP="0086433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PROD_TEST_ID_GAUGE_CTRL + PROD_TEST_ID_ACK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7B513A" w:rsidRDefault="00864338" w:rsidP="008B4B2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864338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ゲージ強制出力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ACK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EEPROM_1WORD_REA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0x0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 1ワード読み込み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EEPROM_1WORD_WRIT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0x02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 1ワード書き込み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EEPROM_READ_CNT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0x03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 1ワード全領域読み込み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EEPROM_PID_WOR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0x04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5C09F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 PID指定書込み</w:t>
            </w:r>
          </w:p>
        </w:tc>
      </w:tr>
      <w:tr w:rsidR="00864338" w:rsidRPr="00836FF4" w:rsidTr="007B513A">
        <w:trPr>
          <w:trHeight w:val="110"/>
        </w:trPr>
        <w:tc>
          <w:tcPr>
            <w:tcW w:w="3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PROD_TEST_VAR_RTN_AREA_RESET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(0x21U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7B513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4338" w:rsidRPr="000E5410" w:rsidRDefault="0086433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VAR-RTN領域クリア</w:t>
            </w:r>
          </w:p>
        </w:tc>
      </w:tr>
    </w:tbl>
    <w:p w:rsidR="009673AD" w:rsidRPr="00836FF4" w:rsidRDefault="009673AD" w:rsidP="009673AD">
      <w:pPr>
        <w:rPr>
          <w:rFonts w:hAnsi="ＭＳ Ｐ明朝"/>
        </w:rPr>
      </w:pPr>
    </w:p>
    <w:p w:rsidR="00581E3E" w:rsidRPr="00836FF4" w:rsidRDefault="00DD57EB" w:rsidP="006D745D">
      <w:pPr>
        <w:rPr>
          <w:rFonts w:hAnsi="ＭＳ Ｐ明朝"/>
        </w:rPr>
      </w:pPr>
      <w:r w:rsidRPr="00836FF4">
        <w:rPr>
          <w:rFonts w:hAnsi="ＭＳ Ｐ明朝"/>
        </w:rPr>
        <w:br w:type="page"/>
      </w:r>
    </w:p>
    <w:p w:rsidR="004F481D" w:rsidRPr="00BC3067" w:rsidRDefault="004F481D" w:rsidP="005C67B0">
      <w:pPr>
        <w:pStyle w:val="Heading1"/>
        <w:rPr>
          <w:rFonts w:ascii="ＭＳ Ｐ明朝" w:eastAsia="ＭＳ Ｐ明朝" w:hAnsi="ＭＳ Ｐ明朝"/>
        </w:rPr>
      </w:pPr>
      <w:bookmarkStart w:id="27" w:name="_Toc467411628"/>
      <w:bookmarkStart w:id="28" w:name="_Toc23914535"/>
      <w:bookmarkStart w:id="29" w:name="_Toc441824630"/>
      <w:r w:rsidRPr="00BC3067">
        <w:rPr>
          <w:rFonts w:ascii="ＭＳ Ｐ明朝" w:eastAsia="ＭＳ Ｐ明朝" w:hAnsi="ＭＳ Ｐ明朝" w:hint="eastAsia"/>
        </w:rPr>
        <w:lastRenderedPageBreak/>
        <w:t>関数一覧</w:t>
      </w:r>
      <w:bookmarkEnd w:id="27"/>
      <w:bookmarkEnd w:id="28"/>
      <w:bookmarkEnd w:id="29"/>
    </w:p>
    <w:p w:rsidR="00BF7B48" w:rsidRPr="00BC3067" w:rsidRDefault="00BF7B48" w:rsidP="00193153">
      <w:pPr>
        <w:pStyle w:val="Mod"/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30" w:name="_Toc467411629"/>
      <w:bookmarkStart w:id="31" w:name="_Toc23914536"/>
      <w:bookmarkStart w:id="32" w:name="_Toc441824631"/>
      <w:r w:rsidRPr="00BC3067">
        <w:rPr>
          <w:rFonts w:ascii="ＭＳ Ｐ明朝" w:eastAsia="ＭＳ Ｐ明朝" w:hAnsi="ＭＳ Ｐ明朝" w:hint="eastAsia"/>
        </w:rPr>
        <w:t>関数構成</w:t>
      </w:r>
      <w:bookmarkEnd w:id="30"/>
      <w:bookmarkEnd w:id="31"/>
      <w:bookmarkEnd w:id="32"/>
    </w:p>
    <w:p w:rsidR="00A442FA" w:rsidRPr="00BC3067" w:rsidRDefault="007F21F7" w:rsidP="005154D0">
      <w:pPr>
        <w:jc w:val="center"/>
        <w:rPr>
          <w:rFonts w:hAnsi="ＭＳ Ｐ明朝"/>
        </w:rPr>
      </w:pPr>
      <w:r>
        <w:object w:dxaOrig="8711" w:dyaOrig="8275">
          <v:shape id="_x0000_i1026" type="#_x0000_t75" style="width:396pt;height:377.5pt" o:ole="">
            <v:imagedata r:id="rId20" o:title=""/>
          </v:shape>
          <o:OLEObject Type="Embed" ProgID="Visio.Drawing.11" ShapeID="_x0000_i1026" DrawAspect="Content" ObjectID="_1766214076" r:id="rId21"/>
        </w:object>
      </w:r>
    </w:p>
    <w:p w:rsidR="005154D0" w:rsidRDefault="007F21F7" w:rsidP="005154D0">
      <w:pPr>
        <w:jc w:val="center"/>
      </w:pPr>
      <w:r>
        <w:object w:dxaOrig="5593" w:dyaOrig="10695">
          <v:shape id="_x0000_i1027" type="#_x0000_t75" style="width:254.9pt;height:486pt;mso-position-horizontal:absolute" o:ole="">
            <v:imagedata r:id="rId22" o:title=""/>
          </v:shape>
          <o:OLEObject Type="Embed" ProgID="Visio.Drawing.11" ShapeID="_x0000_i1027" DrawAspect="Content" ObjectID="_1766214077" r:id="rId23"/>
        </w:object>
      </w:r>
    </w:p>
    <w:p w:rsidR="005154D0" w:rsidRDefault="009217B3" w:rsidP="005154D0">
      <w:pPr>
        <w:jc w:val="center"/>
      </w:pPr>
      <w:r w:rsidRPr="00BC3067">
        <w:rPr>
          <w:rFonts w:hAnsi="ＭＳ Ｐ明朝"/>
        </w:rPr>
        <w:br w:type="page"/>
      </w:r>
      <w:r w:rsidR="007F21F7">
        <w:object w:dxaOrig="5876" w:dyaOrig="14966">
          <v:shape id="_x0000_i1028" type="#_x0000_t75" style="width:266.1pt;height:678.15pt" o:ole="">
            <v:imagedata r:id="rId24" o:title=""/>
          </v:shape>
          <o:OLEObject Type="Embed" ProgID="Visio.Drawing.11" ShapeID="_x0000_i1028" DrawAspect="Content" ObjectID="_1766214078" r:id="rId25"/>
        </w:object>
      </w:r>
    </w:p>
    <w:p w:rsidR="00B61B47" w:rsidRPr="00BC3067" w:rsidRDefault="007F21F7" w:rsidP="005154D0">
      <w:pPr>
        <w:jc w:val="center"/>
      </w:pPr>
      <w:r>
        <w:object w:dxaOrig="5876" w:dyaOrig="15675">
          <v:shape id="_x0000_i1029" type="#_x0000_t75" style="width:267.1pt;height:713.2pt" o:ole="">
            <v:imagedata r:id="rId26" o:title=""/>
          </v:shape>
          <o:OLEObject Type="Embed" ProgID="Visio.Drawing.11" ShapeID="_x0000_i1029" DrawAspect="Content" ObjectID="_1766214079" r:id="rId27"/>
        </w:object>
      </w:r>
    </w:p>
    <w:p w:rsidR="00B61B47" w:rsidRPr="00BC3067" w:rsidRDefault="00B61B47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BC3067">
        <w:br w:type="page"/>
      </w:r>
    </w:p>
    <w:p w:rsidR="00A442FA" w:rsidRPr="00BC3067" w:rsidRDefault="00A442FA" w:rsidP="006D745D">
      <w:pPr>
        <w:rPr>
          <w:rFonts w:hAnsi="ＭＳ Ｐ明朝"/>
        </w:rPr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33" w:name="_Toc23914537"/>
      <w:bookmarkStart w:id="34" w:name="_Toc441824632"/>
      <w:r w:rsidRPr="00BC3067">
        <w:rPr>
          <w:rFonts w:ascii="ＭＳ Ｐ明朝" w:eastAsia="ＭＳ Ｐ明朝" w:hAnsi="ＭＳ Ｐ明朝" w:hint="eastAsia"/>
        </w:rPr>
        <w:t>機能関数</w:t>
      </w:r>
      <w:bookmarkEnd w:id="33"/>
      <w:bookmarkEnd w:id="34"/>
    </w:p>
    <w:p w:rsidR="006468C1" w:rsidRPr="00BC3067" w:rsidRDefault="006468C1" w:rsidP="006D745D">
      <w:pPr>
        <w:rPr>
          <w:rFonts w:hAnsi="ＭＳ Ｐ明朝"/>
        </w:rPr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6468C1" w:rsidRPr="00BC3067" w:rsidTr="002F5FCB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6468C1" w:rsidRPr="00BC3067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6468C1" w:rsidRPr="00BC3067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6468C1" w:rsidRPr="00BC3067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395DDF" w:rsidRPr="00BC3067" w:rsidTr="00F5260C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BC3067" w:rsidRDefault="00395DD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BC3067" w:rsidRDefault="00395DD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void ProdTest_Init( E_INIT_TYPE req 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5DDF" w:rsidRPr="00BC3067" w:rsidRDefault="00395DD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生産設備機能初期化処理</w:t>
            </w:r>
          </w:p>
        </w:tc>
      </w:tr>
      <w:tr w:rsidR="006468C1" w:rsidRPr="00BC3067" w:rsidTr="006468C1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468C1" w:rsidRPr="00BC3067" w:rsidRDefault="00395DDF" w:rsidP="006468C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468C1" w:rsidRPr="00BC3067" w:rsidRDefault="00395DDF" w:rsidP="006468C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void ProdTest_Main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68C1" w:rsidRPr="00BC3067" w:rsidRDefault="00395DDF" w:rsidP="006468C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生産設備機能メイン処理</w:t>
            </w:r>
          </w:p>
        </w:tc>
      </w:tr>
    </w:tbl>
    <w:p w:rsidR="006468C1" w:rsidRPr="00BC3067" w:rsidRDefault="006468C1" w:rsidP="006D745D">
      <w:pPr>
        <w:rPr>
          <w:rFonts w:hAnsi="ＭＳ Ｐ明朝"/>
        </w:rPr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35" w:name="_Toc23914538"/>
      <w:bookmarkStart w:id="36" w:name="_Toc441824633"/>
      <w:r w:rsidRPr="00BC3067">
        <w:rPr>
          <w:rFonts w:ascii="ＭＳ Ｐ明朝" w:eastAsia="ＭＳ Ｐ明朝" w:hAnsi="ＭＳ Ｐ明朝" w:hint="eastAsia"/>
        </w:rPr>
        <w:t>外部Ｉ／Ｆ関数</w:t>
      </w:r>
      <w:bookmarkEnd w:id="35"/>
      <w:bookmarkEnd w:id="36"/>
    </w:p>
    <w:p w:rsidR="004F481D" w:rsidRPr="00BC3067" w:rsidRDefault="004F481D" w:rsidP="00193153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DC5FCF" w:rsidRPr="00BC3067" w:rsidTr="000C657D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DC5FCF" w:rsidRPr="00BC3067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C5FCF" w:rsidRPr="00BC3067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C5FCF" w:rsidRPr="00BC3067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C4708B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4708B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4708B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 ProdTest_GetLineTestRcvSta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708B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ラインテストモード開始コマンド受信状態取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 ProdTest_GetReproRcvSta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リプロコマンド受信状態取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 ProdTest_GetRcvTimeoutSta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受信タイムアウト発生状態取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8 ProdTest_GetSegCheckReq(UI_8 *pattern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セグメントチェック要求取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ProdTest_GetOutPortCheckReq(UI_8 pattern[]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出力ポートチェック要求取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ProdTest_ContinuousRead(const UI_16 *address, UI_16 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生産設備連続読込みEEPROMアクセス後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16 ProdTest_GetEepAdd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の</w:t>
            </w:r>
            <w:r w:rsidR="001C3256" w:rsidRPr="000E5410">
              <w:rPr>
                <w:rFonts w:hAnsi="ＭＳ Ｐ明朝" w:cs="ＭＳ Ｐ明朝" w:hint="eastAsia"/>
                <w:kern w:val="0"/>
                <w:szCs w:val="18"/>
              </w:rPr>
              <w:t>アクセスアドレス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渡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8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32 ProdTest_GetWriteData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の書込みデータ渡し処理</w:t>
            </w:r>
          </w:p>
        </w:tc>
      </w:tr>
      <w:tr w:rsidR="00C53D62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9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16 ProdTest_GetNvmId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3D62" w:rsidRPr="000E5410" w:rsidRDefault="00C53D62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のNVMID渡し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10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UI_8 ProdTest_GetNvmIdData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Type</w:t>
            </w:r>
            <w:r w:rsidRPr="00BF15C4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 xml:space="preserve">EEPROMのNVMID DATA 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TYPE</w:t>
            </w: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渡し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1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UI_8 ProdTest_GetNvmIdDataSiz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BF15C4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EEPROMのNVMID DATA SIZE渡し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ProdTest_EepOdoResetEnd(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UI_8 err_info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ODO RESET終了設定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ProdTest_EepReadEnd(UI_16 read_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読み込み終了設定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CD4C7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ProdTest_EepWriteEnd(UI_16 read_data, UI_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16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 xml:space="preserve"> 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write_address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書込み終了設定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ProdTest_Eep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Pid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WriteEnd(UI_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8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 xml:space="preserve"> 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err_info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E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eprom PID指定書込み終了設定処理</w:t>
            </w:r>
          </w:p>
        </w:tc>
      </w:tr>
      <w:tr w:rsidR="004A5E44" w:rsidRPr="00BC3067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1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ProdTest_GetRapidReplayReq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  <w:lang w:eastAsia="zh-CN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  <w:lang w:eastAsia="zh-CN"/>
              </w:rPr>
              <w:t>応答短縮状態取得処理</w:t>
            </w:r>
          </w:p>
        </w:tc>
      </w:tr>
      <w:tr w:rsidR="004A5E44" w:rsidRPr="00BC3067" w:rsidTr="00B5317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1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ProdTest_GetNsIlmDutyOut(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UI_16 duty[]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A5E44" w:rsidRPr="000E541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  <w:lang w:eastAsia="zh-CN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  <w:lang w:eastAsia="zh-CN"/>
              </w:rPr>
              <w:t>調光強制出力状態取得処理</w:t>
            </w:r>
          </w:p>
        </w:tc>
      </w:tr>
      <w:tr w:rsidR="004775E0" w:rsidRPr="00BC3067" w:rsidTr="00B5317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775E0" w:rsidRPr="007B240B" w:rsidRDefault="004775E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 w:hint="eastAsia"/>
                <w:color w:val="0000FF"/>
                <w:kern w:val="0"/>
                <w:szCs w:val="18"/>
              </w:rPr>
            </w:pPr>
            <w:r w:rsidRPr="007B240B">
              <w:rPr>
                <w:rFonts w:hAnsi="ＭＳ Ｐ明朝" w:cs="ＭＳ Ｐ明朝" w:hint="eastAsia"/>
                <w:color w:val="0000FF"/>
                <w:kern w:val="0"/>
                <w:szCs w:val="18"/>
              </w:rPr>
              <w:t>1</w:t>
            </w:r>
            <w:r w:rsidRPr="007B240B">
              <w:rPr>
                <w:rFonts w:hAnsi="ＭＳ Ｐ明朝" w:cs="ＭＳ Ｐ明朝"/>
                <w:color w:val="0000FF"/>
                <w:kern w:val="0"/>
                <w:szCs w:val="18"/>
              </w:rPr>
              <w:t>8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775E0" w:rsidRPr="007B240B" w:rsidRDefault="007B240B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 w:rsidRPr="007B240B">
              <w:rPr>
                <w:rFonts w:hAnsi="ＭＳ Ｐ明朝" w:cs="ＭＳ Ｐ明朝"/>
                <w:color w:val="0000FF"/>
                <w:kern w:val="0"/>
                <w:szCs w:val="18"/>
              </w:rPr>
              <w:t>ProdTest_GetDutyCheckReq</w:t>
            </w:r>
            <w:r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⊿01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775E0" w:rsidRPr="007B240B" w:rsidRDefault="007B240B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 w:hint="eastAsia"/>
                <w:color w:val="0000FF"/>
                <w:kern w:val="0"/>
                <w:szCs w:val="18"/>
                <w:lang w:eastAsia="zh-CN"/>
              </w:rPr>
            </w:pPr>
            <w:r w:rsidRPr="007B240B">
              <w:rPr>
                <w:rFonts w:hAnsi="ＭＳ Ｐ明朝" w:cs="ＭＳ Ｐ明朝" w:hint="eastAsia"/>
                <w:color w:val="0000FF"/>
                <w:kern w:val="0"/>
                <w:szCs w:val="18"/>
                <w:lang w:eastAsia="zh-CN"/>
              </w:rPr>
              <w:t>TFT調光出力チェック要求取得処理</w:t>
            </w:r>
          </w:p>
        </w:tc>
      </w:tr>
      <w:tr w:rsidR="004A5E44" w:rsidRPr="00BC3067" w:rsidTr="00313690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313690" w:rsidRDefault="004775E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>
              <w:rPr>
                <w:rFonts w:hAnsi="ＭＳ Ｐ明朝" w:cs="ＭＳ Ｐ明朝"/>
                <w:color w:val="0000FF"/>
                <w:kern w:val="0"/>
                <w:szCs w:val="18"/>
              </w:rPr>
              <w:t>19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31369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 w:rsidRPr="00313690">
              <w:rPr>
                <w:rFonts w:hAnsi="ＭＳ Ｐ明朝" w:cs="ＭＳ Ｐ明朝"/>
                <w:color w:val="0000FF"/>
                <w:kern w:val="0"/>
                <w:szCs w:val="18"/>
              </w:rPr>
              <w:t>UI_8 ProdTest_GetNsGaugeDutyOut(void)</w:t>
            </w:r>
            <w:r w:rsidR="00313690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</w:t>
            </w:r>
            <w:r w:rsidR="00313690">
              <w:rPr>
                <w:rFonts w:hAnsi="ＭＳ Ｐ明朝" w:cs="ＭＳ Ｐ明朝" w:hint="eastAsia"/>
                <w:color w:val="0000FF"/>
                <w:kern w:val="0"/>
                <w:szCs w:val="18"/>
              </w:rPr>
              <w:t>⊿</w:t>
            </w:r>
            <w:r w:rsidR="00313690">
              <w:rPr>
                <w:rFonts w:hAnsi="ＭＳ Ｐ明朝" w:cs="ＭＳ Ｐ明朝"/>
                <w:color w:val="0000FF"/>
                <w:kern w:val="0"/>
                <w:szCs w:val="18"/>
              </w:rPr>
              <w:t>01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A5E44" w:rsidRPr="0031369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  <w:lang w:eastAsia="zh-CN"/>
              </w:rPr>
            </w:pPr>
            <w:r w:rsidRPr="00313690">
              <w:rPr>
                <w:rFonts w:hAnsi="ＭＳ Ｐ明朝" w:cs="ＭＳ Ｐ明朝" w:hint="eastAsia"/>
                <w:color w:val="0000FF"/>
                <w:kern w:val="0"/>
                <w:szCs w:val="18"/>
                <w:lang w:eastAsia="zh-CN"/>
              </w:rPr>
              <w:t>強制出力状態取得処理</w:t>
            </w:r>
          </w:p>
        </w:tc>
      </w:tr>
      <w:tr w:rsidR="004A5E44" w:rsidRPr="00BC3067" w:rsidTr="00313690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313690" w:rsidRDefault="004775E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>
              <w:rPr>
                <w:rFonts w:hAnsi="ＭＳ Ｐ明朝" w:cs="ＭＳ Ｐ明朝"/>
                <w:color w:val="0000FF"/>
                <w:kern w:val="0"/>
                <w:szCs w:val="18"/>
              </w:rPr>
              <w:t>20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A5E44" w:rsidRPr="0031369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 w:rsidRPr="00313690">
              <w:rPr>
                <w:rFonts w:hAnsi="ＭＳ Ｐ明朝" w:cs="ＭＳ Ｐ明朝"/>
                <w:color w:val="0000FF"/>
                <w:kern w:val="0"/>
                <w:szCs w:val="18"/>
              </w:rPr>
              <w:t>UI_8 ProdTest_GetNsGaugeDutyPattern (void)</w:t>
            </w:r>
            <w:r w:rsidR="00313690"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 </w:t>
            </w:r>
            <w:r w:rsidR="00313690">
              <w:rPr>
                <w:rFonts w:hAnsi="ＭＳ Ｐ明朝" w:cs="ＭＳ Ｐ明朝" w:hint="eastAsia"/>
                <w:color w:val="0000FF"/>
                <w:kern w:val="0"/>
                <w:szCs w:val="18"/>
              </w:rPr>
              <w:t>⊿</w:t>
            </w:r>
            <w:r w:rsidR="00313690">
              <w:rPr>
                <w:rFonts w:hAnsi="ＭＳ Ｐ明朝" w:cs="ＭＳ Ｐ明朝"/>
                <w:color w:val="0000FF"/>
                <w:kern w:val="0"/>
                <w:szCs w:val="18"/>
              </w:rPr>
              <w:t>01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A5E44" w:rsidRPr="00313690" w:rsidRDefault="004A5E44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 w:rsidRPr="00313690">
              <w:rPr>
                <w:rFonts w:hAnsi="ＭＳ Ｐ明朝" w:cs="ＭＳ Ｐ明朝" w:hint="eastAsia"/>
                <w:color w:val="0000FF"/>
                <w:kern w:val="0"/>
                <w:szCs w:val="18"/>
              </w:rPr>
              <w:t>強制出力Dutyパターン取得処理</w:t>
            </w:r>
          </w:p>
        </w:tc>
      </w:tr>
      <w:tr w:rsidR="00313690" w:rsidRPr="00BC3067" w:rsidTr="00313690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313690" w:rsidRPr="00313690" w:rsidRDefault="004775E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 w:hint="eastAsia"/>
                <w:color w:val="0000FF"/>
                <w:kern w:val="0"/>
                <w:szCs w:val="18"/>
              </w:rPr>
            </w:pPr>
            <w:r>
              <w:rPr>
                <w:rFonts w:hAnsi="ＭＳ Ｐ明朝" w:cs="ＭＳ Ｐ明朝"/>
                <w:color w:val="0000FF"/>
                <w:kern w:val="0"/>
                <w:szCs w:val="18"/>
              </w:rPr>
              <w:t>2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313690" w:rsidRPr="00313690" w:rsidRDefault="0031369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00FF"/>
                <w:kern w:val="0"/>
                <w:szCs w:val="18"/>
              </w:rPr>
            </w:pPr>
            <w:r w:rsidRPr="00313690">
              <w:rPr>
                <w:rFonts w:hAnsi="ＭＳ Ｐ明朝" w:cs="ＭＳ Ｐ明朝"/>
                <w:color w:val="0000FF"/>
                <w:kern w:val="0"/>
                <w:szCs w:val="18"/>
              </w:rPr>
              <w:t>UI_8 ProdTest_GetLcdStat(void</w:t>
            </w:r>
            <w:r>
              <w:rPr>
                <w:rFonts w:hAnsi="ＭＳ Ｐ明朝" w:cs="ＭＳ Ｐ明朝"/>
                <w:color w:val="0000FF"/>
                <w:kern w:val="0"/>
                <w:szCs w:val="18"/>
              </w:rPr>
              <w:t xml:space="preserve">) </w:t>
            </w:r>
            <w:r>
              <w:rPr>
                <w:rFonts w:hAnsi="ＭＳ Ｐ明朝" w:cs="ＭＳ Ｐ明朝" w:hint="eastAsia"/>
                <w:color w:val="0000FF"/>
                <w:kern w:val="0"/>
                <w:szCs w:val="18"/>
              </w:rPr>
              <w:t>⊿</w:t>
            </w:r>
            <w:r>
              <w:rPr>
                <w:rFonts w:hAnsi="ＭＳ Ｐ明朝" w:cs="ＭＳ Ｐ明朝"/>
                <w:color w:val="0000FF"/>
                <w:kern w:val="0"/>
                <w:szCs w:val="18"/>
              </w:rPr>
              <w:t>01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13690" w:rsidRPr="00313690" w:rsidRDefault="00313690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 w:hint="eastAsia"/>
                <w:color w:val="0000FF"/>
                <w:kern w:val="0"/>
                <w:szCs w:val="18"/>
              </w:rPr>
            </w:pPr>
            <w:r w:rsidRPr="00313690">
              <w:rPr>
                <w:rFonts w:hAnsi="ＭＳ Ｐ明朝" w:cs="ＭＳ Ｐ明朝" w:hint="eastAsia"/>
                <w:color w:val="0000FF"/>
                <w:kern w:val="0"/>
                <w:szCs w:val="18"/>
              </w:rPr>
              <w:t>LCD表示状態取得処理</w:t>
            </w:r>
          </w:p>
        </w:tc>
      </w:tr>
    </w:tbl>
    <w:p w:rsidR="00A63659" w:rsidRPr="00BC3067" w:rsidRDefault="00A63659" w:rsidP="00A63659">
      <w:pPr>
        <w:pStyle w:val="Mod"/>
      </w:pPr>
      <w:bookmarkStart w:id="37" w:name="_Toc467411630"/>
      <w:bookmarkStart w:id="38" w:name="_Toc23914539"/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39" w:name="_Toc441824634"/>
      <w:r w:rsidRPr="00BC3067">
        <w:rPr>
          <w:rFonts w:ascii="ＭＳ Ｐ明朝" w:eastAsia="ＭＳ Ｐ明朝" w:hAnsi="ＭＳ Ｐ明朝" w:hint="eastAsia"/>
        </w:rPr>
        <w:t>内部関数</w:t>
      </w:r>
      <w:bookmarkEnd w:id="37"/>
      <w:bookmarkEnd w:id="38"/>
      <w:bookmarkEnd w:id="39"/>
    </w:p>
    <w:p w:rsidR="007378DB" w:rsidRPr="00BC3067" w:rsidRDefault="007378DB" w:rsidP="007378DB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7378DB" w:rsidRPr="00BC3067" w:rsidTr="00123C68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000B35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000B35" w:rsidRPr="000E5410" w:rsidRDefault="00000B35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000B35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linetest_cmd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B35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ラインテストモード開始コマンド受信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repro_cmd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リプロコマンド受信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segment_chk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セグメントチェック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eeprom_req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アクセス関数コール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odo_rese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ODOデータ初期化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BE3EE8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eeprom_read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データ読み込み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BE3EE8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eeprom_read_cn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データ連続読み込み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BE3EE8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8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eeprom_writ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データ書込み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BE3EE8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9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eeprom_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pid_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writ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0449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 PID指定書込み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0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softversion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0449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ソフトウェアバージョン取得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ram_monito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RAMモニタ機能処理</w:t>
            </w:r>
          </w:p>
        </w:tc>
      </w:tr>
      <w:tr w:rsidR="0040449D" w:rsidRPr="00BC3067" w:rsidTr="004C19C6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model_cod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テーマ番号取得処理</w:t>
            </w:r>
          </w:p>
        </w:tc>
      </w:tr>
      <w:tr w:rsidR="0040449D" w:rsidRPr="00BC3067" w:rsidTr="0040449D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port_chk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ポートチェック機能処理</w:t>
            </w:r>
          </w:p>
        </w:tc>
      </w:tr>
      <w:tr w:rsidR="0040449D" w:rsidRPr="00BC3067" w:rsidTr="0040449D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BFBFBF" w:themeFill="background1" w:themeFillShade="BF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BFBFBF" w:themeFill="background1" w:themeFillShade="BF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gauge_ctrl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強制出力制御処理</w:t>
            </w:r>
          </w:p>
        </w:tc>
      </w:tr>
      <w:tr w:rsidR="0040449D" w:rsidRPr="00BC3067" w:rsidTr="0040449D">
        <w:trPr>
          <w:cantSplit/>
          <w:trHeight w:val="411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lastRenderedPageBreak/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illumination_outpu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調光強制出力機能処理</w:t>
            </w:r>
          </w:p>
        </w:tc>
      </w:tr>
      <w:tr w:rsidR="0040449D" w:rsidRPr="00BC3067" w:rsidTr="00366356">
        <w:trPr>
          <w:cantSplit/>
          <w:trHeight w:val="485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auto"/>
          </w:tcPr>
          <w:p w:rsidR="0040449D" w:rsidRPr="000E5410" w:rsidRDefault="0040449D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adj_data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0449D" w:rsidRPr="000E5410" w:rsidRDefault="0036635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指度検査用データ入力機能処理</w:t>
            </w:r>
          </w:p>
        </w:tc>
      </w:tr>
      <w:tr w:rsidR="0040449D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40449D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0449D" w:rsidRPr="000E5410" w:rsidRDefault="00366356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void prod_test_txd_data_set(UI_8 Dt0</w:t>
            </w:r>
            <w:r w:rsidR="003843EF" w:rsidRPr="000E5410">
              <w:t xml:space="preserve"> </w:t>
            </w:r>
            <w:r w:rsidR="003843EF" w:rsidRPr="000E5410">
              <w:rPr>
                <w:rFonts w:hAnsi="ＭＳ Ｐ明朝" w:cs="ＭＳ Ｐ明朝"/>
                <w:kern w:val="0"/>
                <w:szCs w:val="18"/>
              </w:rPr>
              <w:t>, const UI_8 * tx_data, UI_16 data_size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449D" w:rsidRPr="000E5410" w:rsidRDefault="0040449D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送信データ編集処理</w:t>
            </w:r>
          </w:p>
        </w:tc>
      </w:tr>
      <w:tr w:rsidR="00366356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66356" w:rsidRPr="000E5410" w:rsidRDefault="00366356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BE3EE8" w:rsidRPr="000E5410">
              <w:rPr>
                <w:rFonts w:hAnsi="ＭＳ Ｐ明朝" w:cs="ＭＳ Ｐ明朝" w:hint="eastAsia"/>
                <w:kern w:val="0"/>
                <w:szCs w:val="18"/>
              </w:rPr>
              <w:t>8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66356" w:rsidRPr="000E5410" w:rsidRDefault="003843EF" w:rsidP="00AB357A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UI_8 prod_test_pid2nvmid(UI_8 pid, UI_16 *nvmid</w:t>
            </w:r>
            <w:r w:rsidR="00AB357A" w:rsidRPr="00AB357A">
              <w:rPr>
                <w:rFonts w:hAnsi="ＭＳ Ｐ明朝" w:cs="ＭＳ Ｐ明朝"/>
                <w:color w:val="0000FF"/>
                <w:kern w:val="0"/>
                <w:szCs w:val="18"/>
                <w:u w:val="single"/>
              </w:rPr>
              <w:t>, UI_8 *size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6356" w:rsidRPr="000E5410" w:rsidRDefault="00366356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PID to NVMID</w:t>
            </w:r>
            <w:r w:rsidR="00216005" w:rsidRPr="000E5410">
              <w:rPr>
                <w:rFonts w:hAnsi="ＭＳ Ｐ明朝" w:cs="ＭＳ Ｐ明朝" w:hint="eastAsia"/>
                <w:kern w:val="0"/>
                <w:szCs w:val="18"/>
              </w:rPr>
              <w:t>変換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処理</w:t>
            </w:r>
          </w:p>
        </w:tc>
      </w:tr>
      <w:tr w:rsidR="004A5E44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BF15C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1</w:t>
            </w:r>
            <w:r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9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4A5E44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static UI_8 prod_test_chk_refresh_pid_data(UI_8 p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BF15C4" w:rsidRDefault="004A5E44" w:rsidP="004A5E4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4A5E44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PID RAM更新有無確認処理</w:t>
            </w:r>
          </w:p>
        </w:tc>
      </w:tr>
      <w:tr w:rsidR="004A5E44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20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SI_8 prod_test_linetest_cmd_check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ラインテストモード開始コマンド確認処理</w:t>
            </w:r>
          </w:p>
        </w:tc>
      </w:tr>
      <w:tr w:rsidR="004A5E44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2</w:t>
            </w:r>
            <w:r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tatic SI_8 prod_test_cmd_check(UI_8 start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0E5410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受信コマンド確認処理</w:t>
            </w:r>
          </w:p>
        </w:tc>
      </w:tr>
      <w:tr w:rsidR="004A5E44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C3067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2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4A5E44" w:rsidRPr="00BC3067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static void prod_test_mode_cl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5E44" w:rsidRPr="00BC3067" w:rsidRDefault="004A5E44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NS設定Mode解除処理</w:t>
            </w:r>
          </w:p>
        </w:tc>
      </w:tr>
    </w:tbl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40" w:name="_Toc464550755"/>
      <w:bookmarkStart w:id="41" w:name="_Toc467386331"/>
      <w:bookmarkStart w:id="42" w:name="_Toc467391366"/>
      <w:bookmarkStart w:id="43" w:name="_Toc467411631"/>
      <w:bookmarkStart w:id="44" w:name="_Toc23914540"/>
      <w:bookmarkStart w:id="45" w:name="_Toc441824635"/>
      <w:r w:rsidRPr="00BC3067">
        <w:rPr>
          <w:rFonts w:ascii="ＭＳ Ｐ明朝" w:eastAsia="ＭＳ Ｐ明朝" w:hAnsi="ＭＳ Ｐ明朝" w:hint="eastAsia"/>
        </w:rPr>
        <w:t>外部定義関数</w:t>
      </w:r>
      <w:bookmarkEnd w:id="40"/>
      <w:bookmarkEnd w:id="41"/>
      <w:bookmarkEnd w:id="42"/>
      <w:bookmarkEnd w:id="43"/>
      <w:bookmarkEnd w:id="44"/>
      <w:bookmarkEnd w:id="45"/>
    </w:p>
    <w:p w:rsidR="007378DB" w:rsidRPr="00BC3067" w:rsidRDefault="007378DB" w:rsidP="007378DB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7378DB" w:rsidRPr="00BC3067" w:rsidTr="00123C68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BC3067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EB3BDB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BC3067" w:rsidRDefault="00EE1C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BC3067" w:rsidRDefault="00EB3BDB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UI_8 SysCtrl_GetLineTestMod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BC3067" w:rsidRDefault="00EB3BDB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  <w:lang w:eastAsia="zh-CN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  <w:lang w:eastAsia="zh-CN"/>
              </w:rPr>
              <w:t>NS設定実行状態取得</w:t>
            </w:r>
          </w:p>
        </w:tc>
      </w:tr>
      <w:tr w:rsidR="0054572F" w:rsidRPr="00BC3067" w:rsidTr="00B34F53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4572F" w:rsidRPr="00BC3067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>
              <w:rPr>
                <w:rFonts w:hAnsi="ＭＳ Ｐ明朝" w:cs="ＭＳ Ｐ明朝" w:hint="eastAsia"/>
                <w:kern w:val="0"/>
                <w:szCs w:val="18"/>
              </w:rPr>
              <w:t>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4572F" w:rsidRPr="00BC3067" w:rsidRDefault="005457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void SysCtrl_SetClockOut(UI_8 out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572F" w:rsidRPr="00BC3067" w:rsidRDefault="005457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クロック出力要求設定処理</w:t>
            </w:r>
          </w:p>
        </w:tc>
      </w:tr>
      <w:tr w:rsidR="00EB3BDB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5457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const T_UartCtrl_RxStat *UartCtrl_GetRxDataArray(E_UART_RX_ID_ARRAY id, const UI_8 **data, UI_8 *size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0E5410" w:rsidRDefault="005457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受信データ取得処理(array)</w:t>
            </w:r>
          </w:p>
        </w:tc>
      </w:tr>
      <w:tr w:rsidR="00EB3BDB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5457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UartCtrl_NsTxStartReq(const UI_8 *tx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0E5410" w:rsidRDefault="005457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NS送信開始要求処理</w:t>
            </w:r>
          </w:p>
        </w:tc>
      </w:tr>
      <w:tr w:rsidR="00EB3BDB" w:rsidRPr="00BC3067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C548BB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Sp_Lintest(UI_16 linetest_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0E5410" w:rsidRDefault="00EE1C2F" w:rsidP="00EB3B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SPEED指度検査処理</w:t>
            </w:r>
          </w:p>
        </w:tc>
      </w:tr>
      <w:tr w:rsidR="00EB3BDB" w:rsidRPr="00BC3067" w:rsidTr="00F5260C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Ta_Lintest(UI_16 linetest_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0E5410" w:rsidRDefault="00EE1C2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TACHO指度検査処理</w:t>
            </w:r>
          </w:p>
        </w:tc>
      </w:tr>
      <w:tr w:rsidR="00EB3BDB" w:rsidRPr="00BC3067" w:rsidTr="0054572F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BFBFBF" w:themeFill="background1" w:themeFillShade="BF"/>
          </w:tcPr>
          <w:p w:rsidR="00EB3BDB" w:rsidRPr="000E5410" w:rsidRDefault="00EE1C2F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BFBFBF" w:themeFill="background1" w:themeFillShade="BF"/>
          </w:tcPr>
          <w:p w:rsidR="00EB3BDB" w:rsidRPr="000E5410" w:rsidRDefault="00EB3BDB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Gauge_ReqSecretReset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 w:themeFill="background1" w:themeFillShade="BF"/>
          </w:tcPr>
          <w:p w:rsidR="00EB3BDB" w:rsidRPr="000E5410" w:rsidRDefault="00EB3BDB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ゲージリセット要求設定処理</w:t>
            </w:r>
          </w:p>
        </w:tc>
      </w:tr>
      <w:tr w:rsidR="00EB3BDB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E1C2F" w:rsidP="00B07B0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8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B3BDB" w:rsidRPr="000E5410" w:rsidRDefault="00EB3BDB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16 DispCtrl_GetLcdSpCu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3BDB" w:rsidRPr="000E5410" w:rsidRDefault="00EB3BDB" w:rsidP="00B52AA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現在車速取得処理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9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16 DispCtrl_GetLcd</w:t>
            </w:r>
            <w:r w:rsidRPr="000E5410">
              <w:rPr>
                <w:rFonts w:hAnsi="ＭＳ Ｐ明朝" w:cs="ＭＳ Ｐ明朝" w:hint="eastAsia"/>
                <w:kern w:val="0"/>
                <w:szCs w:val="18"/>
              </w:rPr>
              <w:t>Ta</w:t>
            </w:r>
            <w:r w:rsidRPr="000E5410">
              <w:rPr>
                <w:rFonts w:hAnsi="ＭＳ Ｐ明朝" w:cs="ＭＳ Ｐ明朝"/>
                <w:kern w:val="0"/>
                <w:szCs w:val="18"/>
              </w:rPr>
              <w:t>Cu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現在エンジン回転数取得処理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EE1C2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0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DispCtrl_GetLcdFuelCur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52AA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FUEL表示seg数取得処理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EE1C2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void DataMgr_AccessReq(E_DataMgr_ReqIndex req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EEPROM制御要求設定処理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EE1C2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2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DataMgr_ParityChkState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パリティチェック状態取得処理</w:t>
            </w:r>
          </w:p>
        </w:tc>
      </w:tr>
      <w:tr w:rsidR="00EE1C2F" w:rsidRPr="00137B0B" w:rsidTr="00B34F53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402E8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402E88" w:rsidRPr="000E5410">
              <w:rPr>
                <w:rFonts w:hAnsi="ＭＳ Ｐ明朝" w:cs="ＭＳ Ｐ明朝" w:hint="eastAsia"/>
                <w:kern w:val="0"/>
                <w:szCs w:val="18"/>
              </w:rPr>
              <w:t>3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16 SysIn_GetBattVoltAd(void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BATT電圧A/D値（生データ）の取得処理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402E8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402E88" w:rsidRPr="000E5410">
              <w:rPr>
                <w:rFonts w:hAnsi="ＭＳ Ｐ明朝" w:cs="ＭＳ Ｐ明朝" w:hint="eastAsia"/>
                <w:kern w:val="0"/>
                <w:szCs w:val="18"/>
              </w:rPr>
              <w:t>4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UI_8 Com_GetCheckSum(const UI_8 *data, UI_8 size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チェックサム算出</w:t>
            </w:r>
          </w:p>
        </w:tc>
      </w:tr>
      <w:tr w:rsidR="00EE1C2F" w:rsidRPr="00BB6EFB" w:rsidTr="006F48C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EE1C2F" w:rsidP="00402E8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402E88" w:rsidRPr="000E5410">
              <w:rPr>
                <w:rFonts w:hAnsi="ＭＳ Ｐ明朝" w:cs="ＭＳ Ｐ明朝" w:hint="eastAsia"/>
                <w:kern w:val="0"/>
                <w:szCs w:val="18"/>
              </w:rPr>
              <w:t>5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0E5410" w:rsidRDefault="00055758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/>
                <w:kern w:val="0"/>
                <w:szCs w:val="18"/>
              </w:rPr>
              <w:t>SI_8 ClkCtrlDrv_GetRtc(T_ClkDrv_Rtc *rtc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0E5410" w:rsidRDefault="00055758" w:rsidP="00B52AA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0E5410">
              <w:rPr>
                <w:rFonts w:hAnsi="ＭＳ Ｐ明朝" w:cs="ＭＳ Ｐ明朝" w:hint="eastAsia"/>
                <w:kern w:val="0"/>
                <w:szCs w:val="18"/>
              </w:rPr>
              <w:t>カレンダー&amp;時刻の取得</w:t>
            </w:r>
            <w:r w:rsidR="00EE1C2F" w:rsidRPr="000E5410">
              <w:rPr>
                <w:rFonts w:hAnsi="ＭＳ Ｐ明朝" w:cs="ＭＳ Ｐ明朝" w:hint="eastAsia"/>
                <w:kern w:val="0"/>
                <w:szCs w:val="18"/>
              </w:rPr>
              <w:t>処理</w:t>
            </w:r>
          </w:p>
        </w:tc>
      </w:tr>
      <w:tr w:rsidR="00EE1C2F" w:rsidRPr="00BC3067" w:rsidTr="00B34F53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BC3067" w:rsidRDefault="00EE1C2F" w:rsidP="00402E8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402E88">
              <w:rPr>
                <w:rFonts w:hAnsi="ＭＳ Ｐ明朝" w:cs="ＭＳ Ｐ明朝" w:hint="eastAsia"/>
                <w:kern w:val="0"/>
                <w:szCs w:val="18"/>
              </w:rPr>
              <w:t>6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BC3067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void ProdTest_Init_Proc( E_INIT_TYPE req 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BC3067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生産設備機能初期化処理(コア)</w:t>
            </w:r>
          </w:p>
        </w:tc>
      </w:tr>
      <w:tr w:rsidR="00EE1C2F" w:rsidRPr="00BC3067" w:rsidTr="00B34F53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BC3067" w:rsidRDefault="00EE1C2F" w:rsidP="00402E8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1</w:t>
            </w:r>
            <w:r w:rsidR="00402E88">
              <w:rPr>
                <w:rFonts w:hAnsi="ＭＳ Ｐ明朝" w:cs="ＭＳ Ｐ明朝" w:hint="eastAsia"/>
                <w:kern w:val="0"/>
                <w:szCs w:val="18"/>
              </w:rPr>
              <w:t>7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EE1C2F" w:rsidRPr="00BC3067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/>
                <w:kern w:val="0"/>
                <w:szCs w:val="18"/>
              </w:rPr>
              <w:t>SI_8 ProdTest_CommandExec(</w:t>
            </w:r>
            <w:r w:rsidRPr="00BC3067">
              <w:rPr>
                <w:rFonts w:hAnsi="ＭＳ Ｐ明朝" w:cs="ＭＳ Ｐ明朝" w:hint="eastAsia"/>
                <w:kern w:val="0"/>
                <w:szCs w:val="18"/>
              </w:rPr>
              <w:t xml:space="preserve">const </w:t>
            </w:r>
            <w:r w:rsidRPr="00BC3067">
              <w:rPr>
                <w:rFonts w:hAnsi="ＭＳ Ｐ明朝" w:cs="ＭＳ Ｐ明朝"/>
                <w:kern w:val="0"/>
                <w:szCs w:val="18"/>
              </w:rPr>
              <w:t>UI_8 *rx_data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C2F" w:rsidRPr="00BC3067" w:rsidRDefault="00EE1C2F" w:rsidP="00B34F5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BC3067">
              <w:rPr>
                <w:rFonts w:hAnsi="ＭＳ Ｐ明朝" w:cs="ＭＳ Ｐ明朝" w:hint="eastAsia"/>
                <w:kern w:val="0"/>
                <w:szCs w:val="18"/>
              </w:rPr>
              <w:t>ID対応コマンド実行処理</w:t>
            </w:r>
          </w:p>
        </w:tc>
      </w:tr>
    </w:tbl>
    <w:p w:rsidR="004F481D" w:rsidRPr="00BC3067" w:rsidRDefault="004F481D" w:rsidP="00193153">
      <w:pPr>
        <w:pStyle w:val="Mod"/>
      </w:pPr>
    </w:p>
    <w:p w:rsidR="00DD57EB" w:rsidRPr="00BC3067" w:rsidRDefault="00DB2DE7" w:rsidP="004F481D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</w:pPr>
      <w:r w:rsidRPr="00BC3067">
        <w:rPr>
          <w:rFonts w:hAnsi="ＭＳ Ｐ明朝"/>
        </w:rPr>
        <w:br w:type="page"/>
      </w:r>
    </w:p>
    <w:p w:rsidR="00200865" w:rsidRPr="00BC3067" w:rsidRDefault="00B40AA6" w:rsidP="00200865">
      <w:pPr>
        <w:pStyle w:val="Heading1"/>
        <w:rPr>
          <w:rFonts w:ascii="ＭＳ Ｐ明朝" w:eastAsia="ＭＳ Ｐ明朝" w:hAnsi="ＭＳ Ｐ明朝"/>
        </w:rPr>
      </w:pPr>
      <w:bookmarkStart w:id="46" w:name="_Toc382388449"/>
      <w:bookmarkStart w:id="47" w:name="_Toc393723934"/>
      <w:bookmarkStart w:id="48" w:name="_Toc441824636"/>
      <w:r w:rsidRPr="00BC3067">
        <w:rPr>
          <w:rFonts w:ascii="ＭＳ Ｐ明朝" w:eastAsia="ＭＳ Ｐ明朝" w:hAnsi="ＭＳ Ｐ明朝" w:hint="eastAsia"/>
        </w:rPr>
        <w:lastRenderedPageBreak/>
        <w:t>データ</w:t>
      </w:r>
      <w:r w:rsidR="00200865" w:rsidRPr="00BC3067">
        <w:rPr>
          <w:rFonts w:ascii="ＭＳ Ｐ明朝" w:eastAsia="ＭＳ Ｐ明朝" w:hAnsi="ＭＳ Ｐ明朝" w:hint="eastAsia"/>
        </w:rPr>
        <w:t>構造定義</w:t>
      </w:r>
      <w:bookmarkEnd w:id="46"/>
      <w:bookmarkEnd w:id="47"/>
      <w:bookmarkEnd w:id="48"/>
    </w:p>
    <w:p w:rsidR="00200865" w:rsidRPr="00BC3067" w:rsidRDefault="00200865" w:rsidP="00200865">
      <w:pPr>
        <w:pStyle w:val="Mod"/>
      </w:pPr>
    </w:p>
    <w:p w:rsidR="00200865" w:rsidRPr="00BC3067" w:rsidRDefault="00200865" w:rsidP="00200865">
      <w:pPr>
        <w:pStyle w:val="Heading2"/>
        <w:rPr>
          <w:rFonts w:ascii="ＭＳ Ｐ明朝" w:eastAsia="ＭＳ Ｐ明朝" w:hAnsi="ＭＳ Ｐ明朝"/>
        </w:rPr>
      </w:pPr>
      <w:bookmarkStart w:id="49" w:name="_Toc382388450"/>
      <w:bookmarkStart w:id="50" w:name="_Toc393723935"/>
      <w:bookmarkStart w:id="51" w:name="_Toc441824637"/>
      <w:r w:rsidRPr="00BC3067">
        <w:rPr>
          <w:rFonts w:ascii="ＭＳ Ｐ明朝" w:eastAsia="ＭＳ Ｐ明朝" w:hAnsi="ＭＳ Ｐ明朝" w:hint="eastAsia"/>
        </w:rPr>
        <w:t>内部</w:t>
      </w:r>
      <w:r w:rsidR="00B40AA6" w:rsidRPr="00BC3067">
        <w:rPr>
          <w:rFonts w:ascii="ＭＳ Ｐ明朝" w:eastAsia="ＭＳ Ｐ明朝" w:hAnsi="ＭＳ Ｐ明朝" w:hint="eastAsia"/>
        </w:rPr>
        <w:t>データ</w:t>
      </w:r>
      <w:r w:rsidRPr="00BC3067">
        <w:rPr>
          <w:rFonts w:ascii="ＭＳ Ｐ明朝" w:eastAsia="ＭＳ Ｐ明朝" w:hAnsi="ＭＳ Ｐ明朝" w:hint="eastAsia"/>
        </w:rPr>
        <w:t>構造定義</w:t>
      </w:r>
      <w:bookmarkEnd w:id="49"/>
      <w:bookmarkEnd w:id="50"/>
      <w:bookmarkEnd w:id="51"/>
    </w:p>
    <w:p w:rsidR="009A48F4" w:rsidRPr="004A5E44" w:rsidRDefault="009A48F4" w:rsidP="004775E0">
      <w:pPr>
        <w:pStyle w:val="Heading3"/>
      </w:pPr>
      <w:bookmarkStart w:id="52" w:name="_Toc441824638"/>
      <w:r w:rsidRPr="004A5E44">
        <w:t>T_ProdTest_Flg</w:t>
      </w:r>
      <w:bookmarkEnd w:id="52"/>
    </w:p>
    <w:p w:rsidR="009A48F4" w:rsidRPr="004A5E44" w:rsidRDefault="009A48F4" w:rsidP="009A48F4">
      <w:pPr>
        <w:pStyle w:val="ModBold"/>
        <w:rPr>
          <w:rFonts w:ascii="ＭＳ Ｐ明朝" w:eastAsia="ＭＳ Ｐ明朝" w:hAnsi="ＭＳ Ｐ明朝"/>
        </w:rPr>
      </w:pPr>
    </w:p>
    <w:p w:rsidR="009A48F4" w:rsidRPr="00BC3067" w:rsidRDefault="009A48F4" w:rsidP="009A48F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構造】</w:t>
      </w:r>
    </w:p>
    <w:tbl>
      <w:tblPr>
        <w:tblW w:w="10206" w:type="dxa"/>
        <w:tblInd w:w="383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84"/>
        <w:gridCol w:w="1276"/>
        <w:gridCol w:w="851"/>
        <w:gridCol w:w="850"/>
        <w:gridCol w:w="3544"/>
        <w:gridCol w:w="1701"/>
      </w:tblGrid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メンバ名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日本語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877CD4" w:rsidRDefault="00EE3687" w:rsidP="009A48F4">
            <w:pPr>
              <w:ind w:left="0" w:firstLine="0"/>
            </w:pPr>
            <w:r w:rsidRPr="00877CD4">
              <w:t>F_ns_seg_check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3BDB" w:rsidRDefault="00EE3687" w:rsidP="009A48F4">
            <w:pPr>
              <w:ind w:left="0" w:firstLine="0"/>
            </w:pPr>
            <w:r w:rsidRPr="00BC3067">
              <w:rPr>
                <w:rFonts w:hint="eastAsia"/>
              </w:rPr>
              <w:t>セグメントチェック状態</w:t>
            </w:r>
          </w:p>
          <w:p w:rsidR="009A48F4" w:rsidRPr="00BC3067" w:rsidRDefault="00EE3687" w:rsidP="00DA54B3">
            <w:pPr>
              <w:ind w:left="0" w:firstLine="0"/>
            </w:pPr>
            <w:r w:rsidRPr="00BC3067">
              <w:rPr>
                <w:rFonts w:hint="eastAsia"/>
              </w:rPr>
              <w:t>(0:通常動作</w:t>
            </w:r>
            <w:r w:rsidR="00DA54B3" w:rsidRPr="00DA54B3">
              <w:t>,</w:t>
            </w:r>
            <w:r w:rsidRPr="00BC3067">
              <w:rPr>
                <w:rFonts w:hint="eastAsia"/>
              </w:rPr>
              <w:t>1:セグメントチェック状態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0B413B" w:rsidRDefault="00EE3687" w:rsidP="009A48F4">
            <w:pPr>
              <w:ind w:left="0" w:firstLine="0"/>
            </w:pPr>
            <w:r w:rsidRPr="000B413B">
              <w:t>F_ns_respons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3BDB" w:rsidRDefault="00EE3687" w:rsidP="009A48F4">
            <w:pPr>
              <w:ind w:left="0" w:firstLine="0"/>
            </w:pPr>
            <w:r w:rsidRPr="00BC3067">
              <w:rPr>
                <w:rFonts w:hint="eastAsia"/>
              </w:rPr>
              <w:t>応答短縮FLAG</w:t>
            </w:r>
          </w:p>
          <w:p w:rsidR="009A48F4" w:rsidRPr="00BC3067" w:rsidRDefault="00EE3687" w:rsidP="00DA54B3">
            <w:pPr>
              <w:ind w:left="0" w:firstLine="0"/>
            </w:pPr>
            <w:r w:rsidRPr="00BC3067">
              <w:rPr>
                <w:rFonts w:hint="eastAsia"/>
              </w:rPr>
              <w:t>(0:通常動作</w:t>
            </w:r>
            <w:r w:rsidR="00DA54B3" w:rsidRPr="00DA54B3">
              <w:t>,</w:t>
            </w:r>
            <w:r w:rsidRPr="00BC3067">
              <w:rPr>
                <w:rFonts w:hint="eastAsia"/>
              </w:rPr>
              <w:t>1:応答短縮実行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</w:pP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877CD4" w:rsidRDefault="00EE3687" w:rsidP="009A48F4">
            <w:pPr>
              <w:ind w:left="0" w:firstLine="0"/>
            </w:pPr>
            <w:r w:rsidRPr="00877CD4">
              <w:t>F_ns_port_chk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EE3687" w:rsidP="009A48F4">
            <w:pPr>
              <w:ind w:left="0" w:firstLine="0"/>
            </w:pPr>
            <w:r w:rsidRPr="00BC3067">
              <w:rPr>
                <w:rFonts w:hint="eastAsia"/>
              </w:rPr>
              <w:t>ポートチェック状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</w:pP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0B413B" w:rsidRDefault="00EE3687" w:rsidP="009A48F4">
            <w:pPr>
              <w:ind w:left="0" w:firstLine="0"/>
            </w:pPr>
            <w:r w:rsidRPr="000B413B">
              <w:t>F_ns_duty_ou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3BDB" w:rsidRDefault="00EE3687" w:rsidP="009A48F4">
            <w:pPr>
              <w:ind w:left="0" w:firstLine="0"/>
            </w:pPr>
            <w:r w:rsidRPr="00BC3067">
              <w:rPr>
                <w:rFonts w:hint="eastAsia"/>
              </w:rPr>
              <w:t>強制出力FLAG</w:t>
            </w:r>
          </w:p>
          <w:p w:rsidR="009A48F4" w:rsidRPr="00BC3067" w:rsidRDefault="00EE3687" w:rsidP="00DA54B3">
            <w:pPr>
              <w:ind w:left="0" w:firstLine="0"/>
            </w:pPr>
            <w:r w:rsidRPr="00BC3067">
              <w:rPr>
                <w:rFonts w:hint="eastAsia"/>
              </w:rPr>
              <w:t>(0:通常動作</w:t>
            </w:r>
            <w:r w:rsidR="00DA54B3" w:rsidRPr="00DA54B3">
              <w:t>,</w:t>
            </w:r>
            <w:r w:rsidRPr="00BC3067">
              <w:rPr>
                <w:rFonts w:hint="eastAsia"/>
              </w:rPr>
              <w:t>1:強制出力状態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</w:pP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0B413B" w:rsidRDefault="00EE3687" w:rsidP="009A48F4">
            <w:pPr>
              <w:ind w:left="0" w:firstLine="0"/>
            </w:pPr>
            <w:r w:rsidRPr="000B413B">
              <w:t>F_ns_ilm_duty_ou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3BDB" w:rsidRDefault="00EE3687" w:rsidP="009A48F4">
            <w:pPr>
              <w:ind w:left="0" w:firstLine="0"/>
            </w:pPr>
            <w:r w:rsidRPr="00BC3067">
              <w:rPr>
                <w:rFonts w:hint="eastAsia"/>
              </w:rPr>
              <w:t>調光強制出力FLAG</w:t>
            </w:r>
          </w:p>
          <w:p w:rsidR="009A48F4" w:rsidRPr="00BC3067" w:rsidRDefault="00EE3687" w:rsidP="00DA54B3">
            <w:pPr>
              <w:ind w:left="0" w:firstLine="0"/>
            </w:pPr>
            <w:r w:rsidRPr="00BC3067">
              <w:rPr>
                <w:rFonts w:hint="eastAsia"/>
              </w:rPr>
              <w:t>(0:通常動作</w:t>
            </w:r>
            <w:r w:rsidR="00DA54B3" w:rsidRPr="00DA54B3">
              <w:t>,</w:t>
            </w:r>
            <w:r w:rsidRPr="00BC3067">
              <w:rPr>
                <w:rFonts w:hint="eastAsia"/>
              </w:rPr>
              <w:t>1:強制出力状態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</w:pPr>
          </w:p>
        </w:tc>
      </w:tr>
      <w:tr w:rsidR="00BC3067" w:rsidRPr="00BC3067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43242D" w:rsidP="009A48F4">
            <w:pPr>
              <w:ind w:left="0" w:firstLine="0"/>
            </w:pPr>
            <w:r w:rsidRPr="00BC3067">
              <w:t>G</w:t>
            </w:r>
            <w:r w:rsidR="00EE3687" w:rsidRPr="00BC3067">
              <w:t>ap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t>BITFIELD</w:t>
            </w:r>
            <w:r w:rsidRPr="00BC3067">
              <w:rPr>
                <w:rFonts w:hint="eastAsia"/>
              </w:rPr>
              <w:t>:</w:t>
            </w:r>
            <w:r w:rsidR="00EE3687" w:rsidRPr="00BC3067">
              <w:rPr>
                <w:rFonts w:hint="eastAsia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-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BC3067" w:rsidRDefault="009A48F4" w:rsidP="009A48F4">
            <w:pPr>
              <w:ind w:left="0" w:firstLine="0"/>
            </w:pPr>
            <w:r w:rsidRPr="00BC3067">
              <w:rPr>
                <w:rFonts w:hint="eastAsia"/>
              </w:rPr>
              <w:t>未使用</w:t>
            </w:r>
          </w:p>
        </w:tc>
      </w:tr>
    </w:tbl>
    <w:p w:rsidR="009A48F4" w:rsidRPr="00BC3067" w:rsidRDefault="009A48F4" w:rsidP="009A48F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解説】</w:t>
      </w:r>
    </w:p>
    <w:p w:rsidR="009A48F4" w:rsidRPr="00BC3067" w:rsidRDefault="00EE3687" w:rsidP="009A48F4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コマンド実行状態設定構造体</w:t>
      </w:r>
    </w:p>
    <w:p w:rsidR="009A48F4" w:rsidRPr="00BC3067" w:rsidRDefault="009A48F4" w:rsidP="009A48F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データサイズ】</w:t>
      </w:r>
    </w:p>
    <w:p w:rsidR="009A48F4" w:rsidRPr="00BC3067" w:rsidRDefault="00EE3687" w:rsidP="009A48F4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1</w:t>
      </w:r>
      <w:r w:rsidR="009A48F4" w:rsidRPr="00BC3067">
        <w:rPr>
          <w:rFonts w:hAnsi="ＭＳ Ｐ明朝" w:hint="eastAsia"/>
        </w:rPr>
        <w:t>byte</w:t>
      </w:r>
    </w:p>
    <w:p w:rsidR="009A48F4" w:rsidRPr="00BC3067" w:rsidRDefault="009A48F4" w:rsidP="009A48F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5454FD" w:rsidRPr="00137B0B" w:rsidRDefault="009A48F4" w:rsidP="009A48F4">
      <w:pPr>
        <w:pStyle w:val="Mod2"/>
      </w:pPr>
      <w:r w:rsidRPr="00BC3067">
        <w:rPr>
          <w:rFonts w:hint="eastAsia"/>
        </w:rPr>
        <w:t>-</w:t>
      </w:r>
    </w:p>
    <w:p w:rsidR="005454FD" w:rsidRPr="00137B0B" w:rsidRDefault="005454FD" w:rsidP="005454FD">
      <w:pPr>
        <w:widowControl/>
        <w:tabs>
          <w:tab w:val="clear" w:pos="1134"/>
        </w:tabs>
        <w:spacing w:line="240" w:lineRule="auto"/>
        <w:ind w:left="0" w:firstLine="0"/>
        <w:jc w:val="left"/>
      </w:pPr>
    </w:p>
    <w:p w:rsidR="001F5DDF" w:rsidRPr="004A5E44" w:rsidRDefault="001F5DDF" w:rsidP="004775E0">
      <w:pPr>
        <w:pStyle w:val="Heading3"/>
      </w:pPr>
      <w:bookmarkStart w:id="53" w:name="_Toc441824639"/>
      <w:r w:rsidRPr="004A5E44">
        <w:t>T_ProdTest_</w:t>
      </w:r>
      <w:r w:rsidRPr="004A5E44">
        <w:rPr>
          <w:rFonts w:hint="eastAsia"/>
        </w:rPr>
        <w:t>Cmd</w:t>
      </w:r>
      <w:r w:rsidRPr="004A5E44">
        <w:t>Flg</w:t>
      </w:r>
      <w:bookmarkEnd w:id="53"/>
    </w:p>
    <w:p w:rsidR="001F5DDF" w:rsidRPr="000E5410" w:rsidRDefault="001F5DDF" w:rsidP="001F5DDF">
      <w:pPr>
        <w:pStyle w:val="ModBold"/>
        <w:rPr>
          <w:rFonts w:ascii="ＭＳ Ｐ明朝" w:eastAsia="ＭＳ Ｐ明朝" w:hAnsi="ＭＳ Ｐ明朝"/>
        </w:rPr>
      </w:pPr>
    </w:p>
    <w:p w:rsidR="001F5DDF" w:rsidRPr="000E5410" w:rsidRDefault="001F5DDF" w:rsidP="001F5DD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構造】</w:t>
      </w:r>
    </w:p>
    <w:tbl>
      <w:tblPr>
        <w:tblW w:w="10206" w:type="dxa"/>
        <w:tblInd w:w="383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84"/>
        <w:gridCol w:w="1276"/>
        <w:gridCol w:w="851"/>
        <w:gridCol w:w="850"/>
        <w:gridCol w:w="3544"/>
        <w:gridCol w:w="1701"/>
      </w:tblGrid>
      <w:tr w:rsidR="000E5410" w:rsidRPr="000E5410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メンバ名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日本語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1F5DDF">
            <w:pPr>
              <w:ind w:left="0" w:firstLine="0"/>
            </w:pPr>
            <w:r w:rsidRPr="000E5410">
              <w:t>F_ns_</w:t>
            </w:r>
            <w:r w:rsidRPr="000E5410">
              <w:rPr>
                <w:rFonts w:hint="eastAsia"/>
              </w:rPr>
              <w:t>line_tes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t>BITFIELD</w:t>
            </w:r>
            <w:r w:rsidRPr="000E5410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ラインテストモード開始コマンド受信</w:t>
            </w:r>
            <w:r w:rsidR="006C2BF9" w:rsidRPr="000E5410">
              <w:rPr>
                <w:rFonts w:hint="eastAsia"/>
              </w:rPr>
              <w:t>フラグ</w:t>
            </w:r>
          </w:p>
          <w:p w:rsidR="001F5DDF" w:rsidRPr="000E5410" w:rsidRDefault="001F5DDF" w:rsidP="00DA54B3">
            <w:pPr>
              <w:ind w:left="0" w:firstLine="0"/>
            </w:pPr>
            <w:r w:rsidRPr="000E5410">
              <w:rPr>
                <w:rFonts w:hint="eastAsia"/>
              </w:rPr>
              <w:t>(0:受信未</w:t>
            </w:r>
            <w:r w:rsidR="00DA54B3" w:rsidRPr="000E5410">
              <w:t>,</w:t>
            </w:r>
            <w:r w:rsidRPr="000E5410">
              <w:rPr>
                <w:rFonts w:hint="eastAsia"/>
              </w:rPr>
              <w:t>1:受信済み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DDF" w:rsidRPr="000E5410" w:rsidRDefault="001F5DDF" w:rsidP="00FF287E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0E5410" w:rsidRPr="000E5410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1F5DDF">
            <w:pPr>
              <w:ind w:left="0" w:firstLine="0"/>
            </w:pPr>
            <w:r w:rsidRPr="000E5410">
              <w:t>F_ns_re</w:t>
            </w:r>
            <w:r w:rsidRPr="000E5410">
              <w:rPr>
                <w:rFonts w:hint="eastAsia"/>
              </w:rPr>
              <w:t>pr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t>BITFIELD</w:t>
            </w:r>
            <w:r w:rsidRPr="000E5410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5DDF" w:rsidRPr="000E5410" w:rsidRDefault="001F5DDF" w:rsidP="00FF287E">
            <w:pPr>
              <w:ind w:left="0" w:firstLine="0"/>
            </w:pPr>
            <w:r w:rsidRPr="000E5410">
              <w:rPr>
                <w:rFonts w:hint="eastAsia"/>
              </w:rPr>
              <w:t>リプロコマンド受信</w:t>
            </w:r>
            <w:r w:rsidR="006C2BF9" w:rsidRPr="000E5410">
              <w:rPr>
                <w:rFonts w:hint="eastAsia"/>
              </w:rPr>
              <w:t>フラグ</w:t>
            </w:r>
          </w:p>
          <w:p w:rsidR="001F5DDF" w:rsidRPr="000E5410" w:rsidRDefault="001F5DDF" w:rsidP="00DA54B3">
            <w:pPr>
              <w:ind w:left="0" w:firstLine="0"/>
            </w:pPr>
            <w:r w:rsidRPr="000E5410">
              <w:rPr>
                <w:rFonts w:hint="eastAsia"/>
              </w:rPr>
              <w:t>(0:受信未</w:t>
            </w:r>
            <w:r w:rsidR="00DA54B3" w:rsidRPr="000E5410">
              <w:t>,</w:t>
            </w:r>
            <w:r w:rsidRPr="000E5410">
              <w:rPr>
                <w:rFonts w:hint="eastAsia"/>
              </w:rPr>
              <w:t>1:受信済み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DDF" w:rsidRPr="000E5410" w:rsidRDefault="001F5DDF" w:rsidP="00FF287E">
            <w:pPr>
              <w:ind w:left="0" w:firstLine="0"/>
            </w:pPr>
          </w:p>
        </w:tc>
      </w:tr>
      <w:tr w:rsidR="000E5410" w:rsidRPr="000E5410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1F5DDF">
            <w:pPr>
              <w:ind w:left="0" w:firstLine="0"/>
            </w:pPr>
            <w:r w:rsidRPr="000E5410">
              <w:t>F_ns_</w:t>
            </w:r>
            <w:r w:rsidRPr="000E5410">
              <w:rPr>
                <w:rFonts w:hint="eastAsia"/>
              </w:rPr>
              <w:t>timeou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017597">
            <w:pPr>
              <w:ind w:left="0" w:firstLine="0"/>
            </w:pPr>
            <w:r w:rsidRPr="000E5410">
              <w:t>BITFIELD</w:t>
            </w:r>
            <w:r w:rsidRPr="000E5410">
              <w:rPr>
                <w:rFonts w:hint="eastAsia"/>
              </w:rPr>
              <w:t>:1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017597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017597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017597">
            <w:pPr>
              <w:ind w:left="0" w:firstLine="0"/>
            </w:pPr>
            <w:r w:rsidRPr="000E5410">
              <w:rPr>
                <w:rFonts w:hint="eastAsia"/>
              </w:rPr>
              <w:t>受信タイムアウトフラグ</w:t>
            </w:r>
          </w:p>
          <w:p w:rsidR="006C2BF9" w:rsidRPr="000E5410" w:rsidRDefault="006C2BF9" w:rsidP="00DA54B3">
            <w:pPr>
              <w:ind w:left="0" w:firstLine="0"/>
            </w:pPr>
            <w:r w:rsidRPr="000E5410">
              <w:rPr>
                <w:rFonts w:hint="eastAsia"/>
              </w:rPr>
              <w:t>(0:タイムアウト無し</w:t>
            </w:r>
            <w:r w:rsidR="00DA54B3" w:rsidRPr="000E5410">
              <w:t>,</w:t>
            </w:r>
            <w:r w:rsidRPr="000E5410">
              <w:rPr>
                <w:rFonts w:hint="eastAsia"/>
              </w:rPr>
              <w:t>1:タイムアウト発生中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2BF9" w:rsidRPr="000E5410" w:rsidRDefault="006C2BF9" w:rsidP="00FF287E">
            <w:pPr>
              <w:ind w:left="0" w:firstLine="0"/>
            </w:pPr>
          </w:p>
        </w:tc>
      </w:tr>
      <w:tr w:rsidR="000E5410" w:rsidRPr="000E5410" w:rsidTr="007949DD">
        <w:trPr>
          <w:trHeight w:val="70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FF287E">
            <w:pPr>
              <w:ind w:left="0" w:firstLine="0"/>
            </w:pPr>
            <w:r w:rsidRPr="000E5410">
              <w:t>Gap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1F5DDF">
            <w:pPr>
              <w:ind w:left="0" w:firstLine="0"/>
            </w:pPr>
            <w:r w:rsidRPr="000E5410">
              <w:t>BITFIELD</w:t>
            </w:r>
            <w:r w:rsidRPr="000E5410">
              <w:rPr>
                <w:rFonts w:hint="eastAsia"/>
              </w:rPr>
              <w:t>:</w:t>
            </w:r>
            <w:r w:rsidR="000A36C7" w:rsidRPr="000E5410">
              <w:rPr>
                <w:rFonts w:hint="eastAsia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C2BF9" w:rsidRPr="000E5410" w:rsidRDefault="006C2BF9" w:rsidP="00FF287E">
            <w:pPr>
              <w:ind w:left="0" w:firstLine="0"/>
            </w:pPr>
            <w:r w:rsidRPr="000E5410">
              <w:rPr>
                <w:rFonts w:hint="eastAsia"/>
              </w:rPr>
              <w:t>-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2BF9" w:rsidRPr="000E5410" w:rsidRDefault="006C2BF9" w:rsidP="00FF287E">
            <w:pPr>
              <w:ind w:left="0" w:firstLine="0"/>
            </w:pPr>
            <w:r w:rsidRPr="000E5410">
              <w:rPr>
                <w:rFonts w:hint="eastAsia"/>
              </w:rPr>
              <w:t>未使用</w:t>
            </w:r>
          </w:p>
        </w:tc>
      </w:tr>
    </w:tbl>
    <w:p w:rsidR="001F5DDF" w:rsidRPr="000E5410" w:rsidRDefault="001F5DDF" w:rsidP="001F5DD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解説】</w:t>
      </w:r>
    </w:p>
    <w:p w:rsidR="001F5DDF" w:rsidRPr="000E5410" w:rsidRDefault="001F5DDF" w:rsidP="001F5DDF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コマンド</w:t>
      </w:r>
      <w:r w:rsidR="00A1677D" w:rsidRPr="000E5410">
        <w:rPr>
          <w:rFonts w:hAnsi="ＭＳ Ｐ明朝" w:hint="eastAsia"/>
        </w:rPr>
        <w:t>受信状態</w:t>
      </w:r>
      <w:r w:rsidRPr="000E5410">
        <w:rPr>
          <w:rFonts w:hAnsi="ＭＳ Ｐ明朝" w:hint="eastAsia"/>
        </w:rPr>
        <w:t>構造体</w:t>
      </w:r>
    </w:p>
    <w:p w:rsidR="001F5DDF" w:rsidRPr="000E5410" w:rsidRDefault="001F5DDF" w:rsidP="001F5DD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データサイズ】</w:t>
      </w:r>
    </w:p>
    <w:p w:rsidR="001F5DDF" w:rsidRPr="000E5410" w:rsidRDefault="001F5DDF" w:rsidP="001F5DDF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1byte</w:t>
      </w:r>
    </w:p>
    <w:p w:rsidR="001F5DDF" w:rsidRPr="000E5410" w:rsidRDefault="001F5DDF" w:rsidP="001F5DD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1F5DDF" w:rsidRPr="000E5410" w:rsidRDefault="001F5DDF" w:rsidP="001F5DDF">
      <w:pPr>
        <w:pStyle w:val="Mod2"/>
      </w:pPr>
      <w:r w:rsidRPr="000E5410">
        <w:rPr>
          <w:rFonts w:hint="eastAsia"/>
        </w:rPr>
        <w:t>-</w:t>
      </w:r>
    </w:p>
    <w:p w:rsidR="001F5DDF" w:rsidRPr="000E5410" w:rsidRDefault="001F5DDF" w:rsidP="001F5DDF">
      <w:pPr>
        <w:widowControl/>
        <w:tabs>
          <w:tab w:val="clear" w:pos="1134"/>
        </w:tabs>
        <w:spacing w:line="240" w:lineRule="auto"/>
        <w:ind w:left="0" w:firstLine="0"/>
        <w:jc w:val="left"/>
      </w:pPr>
    </w:p>
    <w:p w:rsidR="00FC648D" w:rsidRPr="00C56B7A" w:rsidRDefault="00FC648D" w:rsidP="004775E0">
      <w:pPr>
        <w:pStyle w:val="Heading3"/>
      </w:pPr>
      <w:bookmarkStart w:id="54" w:name="_Toc441824640"/>
      <w:r w:rsidRPr="00C56B7A">
        <w:t>T_ProdTest_Pid2NvmId</w:t>
      </w:r>
      <w:bookmarkEnd w:id="54"/>
    </w:p>
    <w:p w:rsidR="00FC648D" w:rsidRPr="00137B0B" w:rsidRDefault="00FC648D" w:rsidP="00FC648D">
      <w:pPr>
        <w:pStyle w:val="ModBold"/>
        <w:rPr>
          <w:rFonts w:ascii="ＭＳ Ｐ明朝" w:eastAsia="ＭＳ Ｐ明朝" w:hAnsi="ＭＳ Ｐ明朝"/>
        </w:rPr>
      </w:pPr>
    </w:p>
    <w:p w:rsidR="00FC648D" w:rsidRPr="00137B0B" w:rsidRDefault="00FC648D" w:rsidP="00FC648D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構造】</w:t>
      </w:r>
    </w:p>
    <w:tbl>
      <w:tblPr>
        <w:tblW w:w="10421" w:type="dxa"/>
        <w:tblInd w:w="383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6"/>
        <w:gridCol w:w="1421"/>
        <w:gridCol w:w="1228"/>
        <w:gridCol w:w="1560"/>
        <w:gridCol w:w="2220"/>
        <w:gridCol w:w="1866"/>
      </w:tblGrid>
      <w:tr w:rsidR="00FC648D" w:rsidRPr="00137B0B" w:rsidTr="00110058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メンバ名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分解能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日本語名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説明</w:t>
            </w:r>
          </w:p>
        </w:tc>
      </w:tr>
      <w:tr w:rsidR="00FC648D" w:rsidRPr="00137B0B" w:rsidTr="00110058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DA54B3" w:rsidRDefault="00FC648D" w:rsidP="00110058">
            <w:pPr>
              <w:ind w:left="0" w:firstLine="0"/>
            </w:pPr>
            <w:r>
              <w:t>P</w:t>
            </w:r>
            <w:r>
              <w:rPr>
                <w:rFonts w:hint="eastAsia"/>
              </w:rPr>
              <w:t>id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FC648D" w:rsidP="00110058">
            <w:pPr>
              <w:ind w:left="0" w:firstLine="0"/>
            </w:pPr>
            <w:r w:rsidRPr="00137B0B">
              <w:rPr>
                <w:rFonts w:hint="eastAsia"/>
              </w:rPr>
              <w:t>UI_</w:t>
            </w:r>
            <w:r>
              <w:rPr>
                <w:rFonts w:hint="eastAsia"/>
              </w:rPr>
              <w:t>8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BB2C11" w:rsidP="00110058">
            <w:pPr>
              <w:ind w:left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FC648D" w:rsidP="00BB2C11">
            <w:pPr>
              <w:ind w:left="0" w:firstLine="0"/>
            </w:pPr>
            <w:r w:rsidRPr="00137B0B">
              <w:rPr>
                <w:rFonts w:hint="eastAsia"/>
              </w:rPr>
              <w:t>0x00-0x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BB2C11" w:rsidP="00110058">
            <w:pPr>
              <w:ind w:left="0" w:firstLine="0"/>
            </w:pPr>
            <w:r>
              <w:rPr>
                <w:rFonts w:hint="eastAsia"/>
              </w:rPr>
              <w:t>PID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FC648D" w:rsidRPr="00137B0B" w:rsidTr="00110058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DA54B3" w:rsidRDefault="00FC648D" w:rsidP="00110058">
            <w:pPr>
              <w:ind w:left="0" w:firstLine="0"/>
            </w:pPr>
            <w:r>
              <w:rPr>
                <w:rFonts w:hint="eastAsia"/>
              </w:rPr>
              <w:t>NvmId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FC648D" w:rsidP="00110058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BB2C11" w:rsidP="00110058">
            <w:pPr>
              <w:ind w:left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FC648D" w:rsidP="00110058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648D" w:rsidRPr="00137B0B" w:rsidRDefault="00BB2C11" w:rsidP="00110058">
            <w:pPr>
              <w:ind w:left="0" w:firstLine="0"/>
            </w:pPr>
            <w:r>
              <w:rPr>
                <w:rFonts w:hint="eastAsia"/>
              </w:rPr>
              <w:t>NVM ID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648D" w:rsidRPr="00137B0B" w:rsidRDefault="00FC648D" w:rsidP="00110058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A35285" w:rsidRPr="00137B0B" w:rsidTr="00110058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35285" w:rsidRPr="00A35285" w:rsidRDefault="00A35285" w:rsidP="00A35285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nvm_size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35285" w:rsidRPr="00A35285" w:rsidRDefault="00A35285" w:rsidP="00110058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UI_8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35285" w:rsidRPr="00A35285" w:rsidRDefault="00A35285" w:rsidP="005E7F70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35285" w:rsidRPr="00A35285" w:rsidRDefault="00A35285" w:rsidP="00110058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0x00-0x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35285" w:rsidRPr="00A35285" w:rsidRDefault="00A35285" w:rsidP="00110058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データサイズ</w:t>
            </w:r>
          </w:p>
          <w:p w:rsidR="00A35285" w:rsidRPr="00A35285" w:rsidRDefault="00A35285" w:rsidP="00110058">
            <w:pPr>
              <w:ind w:left="0" w:firstLine="0"/>
              <w:rPr>
                <w:color w:val="0000FF"/>
                <w:u w:val="single"/>
              </w:rPr>
            </w:pPr>
            <w:r w:rsidRPr="00A35285">
              <w:rPr>
                <w:rFonts w:hint="eastAsia"/>
                <w:color w:val="0000FF"/>
                <w:u w:val="single"/>
              </w:rPr>
              <w:t>(1:Byte,2:Word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5285" w:rsidRPr="00A35285" w:rsidRDefault="00A35285" w:rsidP="00110058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</w:p>
        </w:tc>
      </w:tr>
    </w:tbl>
    <w:p w:rsidR="00FC648D" w:rsidRPr="00137B0B" w:rsidRDefault="00FC648D" w:rsidP="00FC648D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解説】</w:t>
      </w:r>
    </w:p>
    <w:p w:rsidR="00FC648D" w:rsidRPr="00137B0B" w:rsidRDefault="00BB2C11" w:rsidP="00FC648D">
      <w:pPr>
        <w:pStyle w:val="Mod2"/>
        <w:rPr>
          <w:rFonts w:hAnsi="ＭＳ Ｐ明朝"/>
        </w:rPr>
      </w:pPr>
      <w:r>
        <w:rPr>
          <w:rFonts w:hAnsi="ＭＳ Ｐ明朝" w:hint="eastAsia"/>
        </w:rPr>
        <w:t>PID to NVM ID変換テーブル</w:t>
      </w:r>
    </w:p>
    <w:p w:rsidR="00FC648D" w:rsidRPr="00137B0B" w:rsidRDefault="00FC648D" w:rsidP="00FC648D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データサイズ】</w:t>
      </w:r>
    </w:p>
    <w:p w:rsidR="00FC648D" w:rsidRPr="00137B0B" w:rsidRDefault="00BB2C11" w:rsidP="00FC648D">
      <w:pPr>
        <w:pStyle w:val="Mod2"/>
        <w:rPr>
          <w:rFonts w:hAnsi="ＭＳ Ｐ明朝"/>
        </w:rPr>
      </w:pPr>
      <w:r>
        <w:rPr>
          <w:rFonts w:hAnsi="ＭＳ Ｐ明朝" w:hint="eastAsia"/>
        </w:rPr>
        <w:t>24</w:t>
      </w:r>
      <w:r w:rsidR="00FC648D" w:rsidRPr="00137B0B">
        <w:rPr>
          <w:rFonts w:hAnsi="ＭＳ Ｐ明朝" w:hint="eastAsia"/>
        </w:rPr>
        <w:t>byte</w:t>
      </w:r>
    </w:p>
    <w:p w:rsidR="00FC648D" w:rsidRPr="00137B0B" w:rsidRDefault="00FC648D" w:rsidP="00FC648D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備考】</w:t>
      </w:r>
    </w:p>
    <w:p w:rsidR="00FC648D" w:rsidRPr="00137B0B" w:rsidRDefault="00FC648D" w:rsidP="00FC648D">
      <w:pPr>
        <w:pStyle w:val="Mod2"/>
      </w:pPr>
      <w:r w:rsidRPr="00137B0B">
        <w:rPr>
          <w:rFonts w:hint="eastAsia"/>
        </w:rPr>
        <w:t>-</w:t>
      </w:r>
    </w:p>
    <w:p w:rsidR="00FC648D" w:rsidRPr="00137B0B" w:rsidRDefault="00FC648D" w:rsidP="00FC648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</w:p>
    <w:p w:rsidR="00FC648D" w:rsidRPr="00137B0B" w:rsidRDefault="00FC648D" w:rsidP="00FC648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</w:p>
    <w:p w:rsidR="00451A9C" w:rsidRPr="00137B0B" w:rsidRDefault="00451A9C" w:rsidP="004775E0">
      <w:pPr>
        <w:pStyle w:val="Heading3"/>
      </w:pPr>
      <w:bookmarkStart w:id="55" w:name="_Toc441824641"/>
      <w:r w:rsidRPr="00137B0B">
        <w:t>T_ProdTest_Ram_Monitor</w:t>
      </w:r>
      <w:bookmarkEnd w:id="55"/>
      <w:r w:rsidR="00E828C8">
        <w:t xml:space="preserve"> </w:t>
      </w:r>
      <w:r w:rsidR="00E828C8">
        <w:rPr>
          <w:rFonts w:hint="eastAsia"/>
        </w:rPr>
        <w:t>⊿</w:t>
      </w:r>
      <w:r w:rsidR="00E828C8">
        <w:t>01</w:t>
      </w:r>
    </w:p>
    <w:p w:rsidR="00451A9C" w:rsidRPr="00137B0B" w:rsidRDefault="00451A9C" w:rsidP="00451A9C">
      <w:pPr>
        <w:pStyle w:val="ModBold"/>
        <w:rPr>
          <w:rFonts w:ascii="ＭＳ Ｐ明朝" w:eastAsia="ＭＳ Ｐ明朝" w:hAnsi="ＭＳ Ｐ明朝"/>
        </w:rPr>
      </w:pPr>
    </w:p>
    <w:p w:rsidR="00451A9C" w:rsidRPr="00137B0B" w:rsidRDefault="00451A9C" w:rsidP="00451A9C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構造】</w:t>
      </w:r>
    </w:p>
    <w:tbl>
      <w:tblPr>
        <w:tblW w:w="10421" w:type="dxa"/>
        <w:tblInd w:w="383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6"/>
        <w:gridCol w:w="1421"/>
        <w:gridCol w:w="1228"/>
        <w:gridCol w:w="1560"/>
        <w:gridCol w:w="2220"/>
        <w:gridCol w:w="1866"/>
      </w:tblGrid>
      <w:tr w:rsidR="00137B0B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メンバ名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分解能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日本語名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451A9C" w:rsidRPr="00137B0B" w:rsidRDefault="00451A9C" w:rsidP="00451A9C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rPr>
                <w:rFonts w:hint="eastAsia"/>
              </w:rPr>
              <w:t>Speed_Target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t>0.125km/h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>
              <w:rPr>
                <w:rFonts w:hint="eastAsia"/>
              </w:rPr>
              <w:t>SP表示 目的値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0A36C7">
            <w:pPr>
              <w:ind w:left="0" w:firstLine="0"/>
            </w:pPr>
            <w:r w:rsidRPr="00DA54B3">
              <w:t>Sp</w:t>
            </w:r>
            <w:r w:rsidRPr="00DA54B3">
              <w:rPr>
                <w:rFonts w:hint="eastAsia"/>
              </w:rPr>
              <w:t>eed</w:t>
            </w:r>
            <w:r w:rsidRPr="00DA54B3">
              <w:t>_Cur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t>0.125km/h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>
              <w:rPr>
                <w:rFonts w:hint="eastAsia"/>
              </w:rPr>
              <w:t>SP表示 現在値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rPr>
                <w:rFonts w:hint="eastAsia"/>
              </w:rPr>
              <w:t>Tacho_Target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0A36C7">
            <w:pPr>
              <w:ind w:left="0" w:firstLine="0"/>
            </w:pPr>
            <w:r>
              <w:rPr>
                <w:rFonts w:hint="eastAsia"/>
              </w:rPr>
              <w:t>50ｒ</w:t>
            </w:r>
            <w:r w:rsidRPr="00137B0B">
              <w:t>/</w:t>
            </w:r>
            <w:r>
              <w:rPr>
                <w:rFonts w:hint="eastAsia"/>
              </w:rPr>
              <w:t>min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>
              <w:rPr>
                <w:rFonts w:hint="eastAsia"/>
              </w:rPr>
              <w:t>TA表示 目的値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rPr>
                <w:rFonts w:hint="eastAsia"/>
              </w:rPr>
              <w:t>Tacho_</w:t>
            </w:r>
            <w:r w:rsidRPr="00DA54B3">
              <w:t>Cur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>
              <w:rPr>
                <w:rFonts w:hint="eastAsia"/>
              </w:rPr>
              <w:t>50ｒ</w:t>
            </w:r>
            <w:r w:rsidRPr="00137B0B">
              <w:t>/</w:t>
            </w:r>
            <w:r>
              <w:rPr>
                <w:rFonts w:hint="eastAsia"/>
              </w:rPr>
              <w:t>min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>
              <w:rPr>
                <w:rFonts w:hint="eastAsia"/>
              </w:rPr>
              <w:t>TA表示 現在値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  <w:rPr>
                <w:rFonts w:hAnsi="ＭＳ Ｐ明朝"/>
                <w:szCs w:val="18"/>
              </w:rPr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t>Sp_Up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SP周期測定値(上位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3B0F16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t>Sp_Lo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SP周期測定値(下位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3B0F16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t>Ta_Up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TA周期測定値(上位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3B0F16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t>Ta_Lo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TA周期測定値(下位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3B0F16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3B0F16">
            <w:pPr>
              <w:ind w:left="0" w:firstLine="0"/>
            </w:pPr>
            <w:r w:rsidRPr="00DA54B3">
              <w:t>Parity</w:t>
            </w:r>
            <w:r w:rsidRPr="00DA54B3">
              <w:rPr>
                <w:rFonts w:hint="eastAsia"/>
              </w:rPr>
              <w:t>_</w:t>
            </w:r>
            <w:r w:rsidRPr="00DA54B3">
              <w:t>Check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パリティチェック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3B0F16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Ign_Ad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t>A/D</w:t>
            </w:r>
            <w:r w:rsidRPr="00137B0B">
              <w:rPr>
                <w:rFonts w:hint="eastAsia"/>
              </w:rPr>
              <w:t>値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IGN電圧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Fuel_Correct</w:t>
            </w:r>
            <w:r w:rsidRPr="00DA54B3">
              <w:rPr>
                <w:rFonts w:hint="eastAsia"/>
              </w:rPr>
              <w:t>_</w:t>
            </w:r>
            <w:r w:rsidRPr="00DA54B3">
              <w:t>Ad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t>A/D</w:t>
            </w:r>
            <w:r w:rsidRPr="00137B0B">
              <w:rPr>
                <w:rFonts w:hint="eastAsia"/>
              </w:rPr>
              <w:t>値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FUEL(IGN補正後)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Fuel_Seg_Cur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FUEL表示seg数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In_Port</w:t>
            </w:r>
            <w:r w:rsidRPr="00DA54B3">
              <w:rPr>
                <w:rFonts w:hint="eastAsia"/>
              </w:rPr>
              <w:t>_</w:t>
            </w:r>
            <w:r w:rsidRPr="00DA54B3">
              <w:t>Cur1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入力ポート状態1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In_Port</w:t>
            </w:r>
            <w:r w:rsidRPr="00DA54B3">
              <w:rPr>
                <w:rFonts w:hint="eastAsia"/>
              </w:rPr>
              <w:t>_</w:t>
            </w:r>
            <w:r w:rsidRPr="00DA54B3">
              <w:t>Cur2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入力ポート状態2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S</w:t>
            </w:r>
            <w:r w:rsidRPr="00DA54B3">
              <w:rPr>
                <w:rFonts w:hint="eastAsia"/>
              </w:rPr>
              <w:t>ec_Cnt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>
              <w:rPr>
                <w:rFonts w:hint="eastAsia"/>
              </w:rPr>
              <w:t>1sec</w:t>
            </w: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 w:rsidRPr="00137B0B">
              <w:rPr>
                <w:rFonts w:hint="eastAsia"/>
              </w:rPr>
              <w:t>0x0000-0xFFFF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3B0F16">
            <w:pPr>
              <w:ind w:left="0" w:firstLine="0"/>
            </w:pPr>
            <w:r>
              <w:rPr>
                <w:rFonts w:hint="eastAsia"/>
              </w:rPr>
              <w:t>時計 秒カウンタ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</w:p>
        </w:tc>
      </w:tr>
      <w:tr w:rsidR="000A36C7" w:rsidRPr="00137B0B" w:rsidTr="000A36C7">
        <w:trPr>
          <w:trHeight w:val="7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DA54B3" w:rsidRDefault="000A36C7" w:rsidP="00730910">
            <w:pPr>
              <w:ind w:left="0" w:firstLine="0"/>
            </w:pPr>
            <w:r w:rsidRPr="00DA54B3">
              <w:t>Reserv1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UI_16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予備1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36C7" w:rsidRPr="00137B0B" w:rsidRDefault="000A36C7" w:rsidP="00730910">
            <w:pPr>
              <w:ind w:left="0" w:firstLine="0"/>
            </w:pPr>
            <w:r w:rsidRPr="00137B0B">
              <w:rPr>
                <w:rFonts w:hint="eastAsia"/>
              </w:rPr>
              <w:t>予備</w:t>
            </w:r>
          </w:p>
        </w:tc>
      </w:tr>
    </w:tbl>
    <w:p w:rsidR="00451A9C" w:rsidRPr="00137B0B" w:rsidRDefault="00451A9C" w:rsidP="00451A9C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解説】</w:t>
      </w:r>
    </w:p>
    <w:p w:rsidR="00451A9C" w:rsidRPr="00137B0B" w:rsidRDefault="00BB6EFB" w:rsidP="00451A9C">
      <w:pPr>
        <w:pStyle w:val="Mod2"/>
        <w:rPr>
          <w:rFonts w:hAnsi="ＭＳ Ｐ明朝"/>
        </w:rPr>
      </w:pPr>
      <w:r w:rsidRPr="00137B0B">
        <w:rPr>
          <w:rFonts w:hAnsi="ＭＳ Ｐ明朝" w:hint="eastAsia"/>
        </w:rPr>
        <w:t>RAM固定化用</w:t>
      </w:r>
      <w:r w:rsidR="00451A9C" w:rsidRPr="00137B0B">
        <w:rPr>
          <w:rFonts w:hAnsi="ＭＳ Ｐ明朝" w:hint="eastAsia"/>
        </w:rPr>
        <w:t>構造体</w:t>
      </w:r>
    </w:p>
    <w:p w:rsidR="00451A9C" w:rsidRPr="00137B0B" w:rsidRDefault="00451A9C" w:rsidP="00451A9C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データサイズ】</w:t>
      </w:r>
    </w:p>
    <w:p w:rsidR="00451A9C" w:rsidRPr="00137B0B" w:rsidRDefault="00EB3BDB" w:rsidP="00451A9C">
      <w:pPr>
        <w:pStyle w:val="Mod2"/>
        <w:rPr>
          <w:rFonts w:hAnsi="ＭＳ Ｐ明朝"/>
        </w:rPr>
      </w:pPr>
      <w:r>
        <w:rPr>
          <w:rFonts w:hAnsi="ＭＳ Ｐ明朝" w:hint="eastAsia"/>
        </w:rPr>
        <w:t>32</w:t>
      </w:r>
      <w:r w:rsidR="00451A9C" w:rsidRPr="00137B0B">
        <w:rPr>
          <w:rFonts w:hAnsi="ＭＳ Ｐ明朝" w:hint="eastAsia"/>
        </w:rPr>
        <w:t>byte</w:t>
      </w:r>
    </w:p>
    <w:p w:rsidR="00451A9C" w:rsidRPr="00137B0B" w:rsidRDefault="00451A9C" w:rsidP="00451A9C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備考】</w:t>
      </w:r>
    </w:p>
    <w:p w:rsidR="00451A9C" w:rsidRPr="00137B0B" w:rsidRDefault="00451A9C" w:rsidP="00451A9C">
      <w:pPr>
        <w:pStyle w:val="Mod2"/>
      </w:pPr>
      <w:r w:rsidRPr="00137B0B">
        <w:rPr>
          <w:rFonts w:hint="eastAsia"/>
        </w:rPr>
        <w:t>-</w:t>
      </w:r>
    </w:p>
    <w:p w:rsidR="005454FD" w:rsidRPr="00137B0B" w:rsidRDefault="005454FD" w:rsidP="005454F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</w:p>
    <w:p w:rsidR="00451A9C" w:rsidRPr="00137B0B" w:rsidRDefault="00451A9C" w:rsidP="005454F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</w:p>
    <w:p w:rsidR="00200865" w:rsidRPr="00BC3067" w:rsidRDefault="00200865" w:rsidP="00200865">
      <w:pPr>
        <w:pStyle w:val="Heading2"/>
        <w:rPr>
          <w:rFonts w:ascii="ＭＳ Ｐ明朝" w:eastAsia="ＭＳ Ｐ明朝" w:hAnsi="ＭＳ Ｐ明朝"/>
        </w:rPr>
      </w:pPr>
      <w:bookmarkStart w:id="56" w:name="_Toc382388452"/>
      <w:bookmarkStart w:id="57" w:name="_Toc393723937"/>
      <w:bookmarkStart w:id="58" w:name="_Toc441824642"/>
      <w:r w:rsidRPr="00BC3067">
        <w:rPr>
          <w:rFonts w:ascii="ＭＳ Ｐ明朝" w:eastAsia="ＭＳ Ｐ明朝" w:hAnsi="ＭＳ Ｐ明朝" w:hint="eastAsia"/>
        </w:rPr>
        <w:t>外部</w:t>
      </w:r>
      <w:r w:rsidR="00B40AA6" w:rsidRPr="00BC3067">
        <w:rPr>
          <w:rFonts w:ascii="ＭＳ Ｐ明朝" w:eastAsia="ＭＳ Ｐ明朝" w:hAnsi="ＭＳ Ｐ明朝" w:hint="eastAsia"/>
        </w:rPr>
        <w:t>データ</w:t>
      </w:r>
      <w:r w:rsidRPr="00BC3067">
        <w:rPr>
          <w:rFonts w:ascii="ＭＳ Ｐ明朝" w:eastAsia="ＭＳ Ｐ明朝" w:hAnsi="ＭＳ Ｐ明朝" w:hint="eastAsia"/>
        </w:rPr>
        <w:t>構造定義</w:t>
      </w:r>
      <w:bookmarkEnd w:id="56"/>
      <w:bookmarkEnd w:id="57"/>
      <w:bookmarkEnd w:id="58"/>
    </w:p>
    <w:p w:rsidR="00200865" w:rsidRPr="00BC3067" w:rsidRDefault="0066205D" w:rsidP="004775E0">
      <w:pPr>
        <w:pStyle w:val="Heading3"/>
      </w:pPr>
      <w:bookmarkStart w:id="59" w:name="_Toc441824643"/>
      <w:r w:rsidRPr="00BC3067">
        <w:rPr>
          <w:rFonts w:hint="eastAsia"/>
        </w:rPr>
        <w:t>-</w:t>
      </w:r>
      <w:bookmarkEnd w:id="59"/>
    </w:p>
    <w:p w:rsidR="00200865" w:rsidRPr="00BC3067" w:rsidRDefault="00200865" w:rsidP="00200865">
      <w:pPr>
        <w:pStyle w:val="ModBold"/>
        <w:rPr>
          <w:rFonts w:ascii="ＭＳ Ｐ明朝" w:eastAsia="ＭＳ Ｐ明朝" w:hAnsi="ＭＳ Ｐ明朝"/>
        </w:rPr>
      </w:pPr>
    </w:p>
    <w:p w:rsidR="00200865" w:rsidRPr="00BC3067" w:rsidRDefault="00200865" w:rsidP="0020086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構造】</w:t>
      </w:r>
    </w:p>
    <w:p w:rsidR="0066205D" w:rsidRPr="00BC3067" w:rsidRDefault="0066205D" w:rsidP="0066205D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200865" w:rsidRPr="00BC3067" w:rsidRDefault="00200865" w:rsidP="0020086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解説】</w:t>
      </w:r>
    </w:p>
    <w:p w:rsidR="0066205D" w:rsidRPr="00BC3067" w:rsidRDefault="0066205D" w:rsidP="0066205D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200865" w:rsidRPr="00BC3067" w:rsidRDefault="00200865" w:rsidP="0020086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データサイズ】</w:t>
      </w:r>
    </w:p>
    <w:p w:rsidR="00864CED" w:rsidRPr="00BC3067" w:rsidRDefault="00864CED" w:rsidP="00864CED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200865" w:rsidRPr="00BC3067" w:rsidRDefault="00200865" w:rsidP="0020086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200865" w:rsidRPr="00BC3067" w:rsidRDefault="00200865" w:rsidP="0020086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8129E1" w:rsidRPr="00BC3067" w:rsidRDefault="00200865" w:rsidP="0066205D">
      <w:pPr>
        <w:pStyle w:val="ModBold"/>
        <w:rPr>
          <w:rFonts w:ascii="ＭＳ Ｐ明朝" w:eastAsia="ＭＳ Ｐ明朝" w:hAnsi="ＭＳ Ｐ明朝"/>
        </w:rPr>
      </w:pPr>
      <w:r w:rsidRPr="00BC3067">
        <w:rPr>
          <w:rFonts w:eastAsia="ＭＳ Ｐ明朝" w:hAnsi="ＭＳ Ｐ明朝"/>
        </w:rPr>
        <w:br w:type="page"/>
      </w:r>
    </w:p>
    <w:p w:rsidR="004F481D" w:rsidRPr="00BC3067" w:rsidRDefault="004F481D" w:rsidP="00C7365C">
      <w:pPr>
        <w:pStyle w:val="Heading1"/>
        <w:rPr>
          <w:rFonts w:ascii="ＭＳ Ｐ明朝" w:eastAsia="ＭＳ Ｐ明朝" w:hAnsi="ＭＳ Ｐ明朝"/>
        </w:rPr>
      </w:pPr>
      <w:bookmarkStart w:id="60" w:name="_Toc467411638"/>
      <w:bookmarkStart w:id="61" w:name="_Toc23914544"/>
      <w:bookmarkStart w:id="62" w:name="_Toc441824644"/>
      <w:r w:rsidRPr="00BC3067">
        <w:rPr>
          <w:rFonts w:ascii="ＭＳ Ｐ明朝" w:eastAsia="ＭＳ Ｐ明朝" w:hAnsi="ＭＳ Ｐ明朝" w:hint="eastAsia"/>
        </w:rPr>
        <w:lastRenderedPageBreak/>
        <w:t>ヘッダファイル</w:t>
      </w:r>
      <w:bookmarkEnd w:id="60"/>
      <w:bookmarkEnd w:id="61"/>
      <w:bookmarkEnd w:id="62"/>
    </w:p>
    <w:p w:rsidR="009818C9" w:rsidRPr="00BC3067" w:rsidRDefault="009818C9" w:rsidP="009818C9">
      <w:pPr>
        <w:pStyle w:val="Mod"/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63" w:name="_Toc467411639"/>
      <w:bookmarkStart w:id="64" w:name="_Toc23914545"/>
      <w:bookmarkStart w:id="65" w:name="_Toc441824645"/>
      <w:r w:rsidRPr="00BC3067">
        <w:rPr>
          <w:rFonts w:ascii="ＭＳ Ｐ明朝" w:eastAsia="ＭＳ Ｐ明朝" w:hAnsi="ＭＳ Ｐ明朝" w:hint="eastAsia"/>
        </w:rPr>
        <w:t>外部Ｉ／Ｆヘッダファイル</w:t>
      </w:r>
      <w:bookmarkEnd w:id="63"/>
      <w:bookmarkEnd w:id="64"/>
      <w:bookmarkEnd w:id="65"/>
    </w:p>
    <w:p w:rsidR="006D745D" w:rsidRPr="00BF5E82" w:rsidRDefault="006E5F73" w:rsidP="00523CF6">
      <w:pPr>
        <w:pStyle w:val="Mod"/>
      </w:pPr>
      <w:r w:rsidRPr="00BC3067">
        <w:t>SSFTSTD_</w:t>
      </w:r>
      <w:r w:rsidRPr="00BF5E82">
        <w:t>ProdTest</w:t>
      </w:r>
      <w:r w:rsidR="00830340" w:rsidRPr="00BF5E82">
        <w:t>_P5_10</w:t>
      </w:r>
      <w:r w:rsidR="00BA312E">
        <w:rPr>
          <w:rFonts w:hint="eastAsia"/>
        </w:rPr>
        <w:t>2</w:t>
      </w:r>
      <w:r w:rsidRPr="00BF5E82">
        <w:t>.h</w:t>
      </w:r>
    </w:p>
    <w:p w:rsidR="00523CF6" w:rsidRPr="00BC3067" w:rsidRDefault="00523CF6" w:rsidP="00523CF6">
      <w:pPr>
        <w:pStyle w:val="Mod"/>
      </w:pPr>
    </w:p>
    <w:p w:rsidR="00523CF6" w:rsidRPr="00BC3067" w:rsidRDefault="004F481D" w:rsidP="00523CF6">
      <w:pPr>
        <w:pStyle w:val="Heading2"/>
        <w:rPr>
          <w:rFonts w:ascii="ＭＳ Ｐ明朝" w:eastAsia="ＭＳ Ｐ明朝" w:hAnsi="ＭＳ Ｐ明朝"/>
        </w:rPr>
      </w:pPr>
      <w:bookmarkStart w:id="66" w:name="_Toc23914546"/>
      <w:bookmarkStart w:id="67" w:name="_Toc441824646"/>
      <w:bookmarkStart w:id="68" w:name="_Toc467411640"/>
      <w:r w:rsidRPr="00BC3067">
        <w:rPr>
          <w:rFonts w:ascii="ＭＳ Ｐ明朝" w:eastAsia="ＭＳ Ｐ明朝" w:hAnsi="ＭＳ Ｐ明朝" w:hint="eastAsia"/>
        </w:rPr>
        <w:t>内部ヘッダファイル</w:t>
      </w:r>
      <w:bookmarkEnd w:id="66"/>
      <w:bookmarkEnd w:id="67"/>
    </w:p>
    <w:p w:rsidR="0001270C" w:rsidRPr="001B71ED" w:rsidRDefault="0001270C" w:rsidP="0001270C">
      <w:pPr>
        <w:pStyle w:val="Mod"/>
        <w:rPr>
          <w:color w:val="0000FF"/>
          <w:u w:val="single"/>
        </w:rPr>
      </w:pPr>
      <w:r w:rsidRPr="001B71ED">
        <w:rPr>
          <w:color w:val="0000FF"/>
          <w:u w:val="single"/>
        </w:rPr>
        <w:t>SSFTxxx_ProdTest_Inc_10</w:t>
      </w:r>
      <w:r w:rsidR="00BA312E" w:rsidRPr="001B71ED">
        <w:rPr>
          <w:rFonts w:hint="eastAsia"/>
          <w:color w:val="0000FF"/>
          <w:u w:val="single"/>
        </w:rPr>
        <w:t>2</w:t>
      </w:r>
      <w:r w:rsidRPr="001B71ED">
        <w:rPr>
          <w:color w:val="0000FF"/>
          <w:u w:val="single"/>
        </w:rPr>
        <w:t>.h</w:t>
      </w:r>
    </w:p>
    <w:p w:rsidR="0001270C" w:rsidRPr="001B71ED" w:rsidRDefault="0001270C" w:rsidP="0001270C">
      <w:pPr>
        <w:pStyle w:val="Mod"/>
        <w:rPr>
          <w:color w:val="0000FF"/>
          <w:u w:val="single"/>
        </w:rPr>
      </w:pPr>
      <w:r w:rsidRPr="001B71ED">
        <w:rPr>
          <w:color w:val="0000FF"/>
          <w:u w:val="single"/>
        </w:rPr>
        <w:t>SSFTSTD_ProdTest</w:t>
      </w:r>
      <w:r w:rsidRPr="001B71ED">
        <w:rPr>
          <w:rFonts w:hint="eastAsia"/>
          <w:color w:val="0000FF"/>
          <w:u w:val="single"/>
        </w:rPr>
        <w:t>_Main</w:t>
      </w:r>
      <w:r w:rsidRPr="001B71ED">
        <w:rPr>
          <w:color w:val="0000FF"/>
          <w:u w:val="single"/>
        </w:rPr>
        <w:t>_</w:t>
      </w:r>
      <w:r w:rsidR="00BA312E" w:rsidRPr="001B71ED">
        <w:rPr>
          <w:rFonts w:hint="eastAsia"/>
          <w:color w:val="0000FF"/>
          <w:u w:val="single"/>
        </w:rPr>
        <w:t>1</w:t>
      </w:r>
      <w:r w:rsidRPr="001B71ED">
        <w:rPr>
          <w:color w:val="0000FF"/>
          <w:u w:val="single"/>
        </w:rPr>
        <w:t>0</w:t>
      </w:r>
      <w:r w:rsidR="00BA312E" w:rsidRPr="001B71ED">
        <w:rPr>
          <w:rFonts w:hint="eastAsia"/>
          <w:color w:val="0000FF"/>
          <w:u w:val="single"/>
        </w:rPr>
        <w:t>2</w:t>
      </w:r>
      <w:r w:rsidRPr="001B71ED">
        <w:rPr>
          <w:color w:val="0000FF"/>
          <w:u w:val="single"/>
        </w:rPr>
        <w:t>.h</w:t>
      </w:r>
    </w:p>
    <w:p w:rsidR="0066205D" w:rsidRPr="00BC3067" w:rsidRDefault="0066205D" w:rsidP="00523CF6">
      <w:pPr>
        <w:pStyle w:val="Mod"/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69" w:name="_Toc23914547"/>
      <w:bookmarkStart w:id="70" w:name="_Toc441824647"/>
      <w:r w:rsidRPr="00BC3067">
        <w:rPr>
          <w:rFonts w:ascii="ＭＳ Ｐ明朝" w:eastAsia="ＭＳ Ｐ明朝" w:hAnsi="ＭＳ Ｐ明朝" w:hint="eastAsia"/>
        </w:rPr>
        <w:t>使用ヘッダファイル</w:t>
      </w:r>
      <w:bookmarkEnd w:id="68"/>
      <w:bookmarkEnd w:id="69"/>
      <w:bookmarkEnd w:id="70"/>
    </w:p>
    <w:p w:rsidR="0001270C" w:rsidRPr="0001270C" w:rsidRDefault="0001270C" w:rsidP="0001270C">
      <w:pPr>
        <w:pStyle w:val="Mod"/>
      </w:pPr>
      <w:r w:rsidRPr="0001270C">
        <w:t>SSFTSTD_Macro.h</w:t>
      </w:r>
    </w:p>
    <w:p w:rsidR="0001270C" w:rsidRPr="0001270C" w:rsidRDefault="0001270C" w:rsidP="0001270C">
      <w:pPr>
        <w:pStyle w:val="Mod"/>
      </w:pPr>
      <w:r w:rsidRPr="0001270C">
        <w:t>SSFTxxx_ProdTest_Config_</w:t>
      </w:r>
      <w:r w:rsidR="00BA312E">
        <w:rPr>
          <w:rFonts w:hint="eastAsia"/>
        </w:rPr>
        <w:t>1</w:t>
      </w:r>
      <w:r w:rsidRPr="0001270C">
        <w:t>0</w:t>
      </w:r>
      <w:r w:rsidR="00BA312E">
        <w:rPr>
          <w:rFonts w:hint="eastAsia"/>
        </w:rPr>
        <w:t>2</w:t>
      </w:r>
      <w:r w:rsidRPr="0001270C">
        <w:t>.h</w:t>
      </w:r>
    </w:p>
    <w:p w:rsidR="0001270C" w:rsidRPr="0001270C" w:rsidRDefault="0001270C" w:rsidP="0001270C">
      <w:pPr>
        <w:pStyle w:val="Mod"/>
      </w:pPr>
      <w:r w:rsidRPr="0001270C">
        <w:t>SS0058_SoftVer_DEF.h</w:t>
      </w:r>
    </w:p>
    <w:p w:rsidR="00DF65AA" w:rsidRPr="0001270C" w:rsidRDefault="00DF65AA" w:rsidP="0001270C">
      <w:pPr>
        <w:pStyle w:val="Mod"/>
      </w:pPr>
      <w:r w:rsidRPr="0001270C">
        <w:t>SSFTSTD_Vardef.h</w:t>
      </w:r>
    </w:p>
    <w:p w:rsidR="00595320" w:rsidRPr="0001270C" w:rsidRDefault="008817F6" w:rsidP="0001270C">
      <w:pPr>
        <w:pStyle w:val="Mod"/>
      </w:pPr>
      <w:r w:rsidRPr="0001270C">
        <w:rPr>
          <w:rFonts w:hint="eastAsia"/>
        </w:rPr>
        <w:t>SSFTSTD_S</w:t>
      </w:r>
      <w:r w:rsidR="00595320" w:rsidRPr="0001270C">
        <w:rPr>
          <w:rFonts w:hint="eastAsia"/>
        </w:rPr>
        <w:t>ys</w:t>
      </w:r>
      <w:r w:rsidRPr="0001270C">
        <w:rPr>
          <w:rFonts w:hint="eastAsia"/>
        </w:rPr>
        <w:t>I</w:t>
      </w:r>
      <w:r w:rsidR="00595320" w:rsidRPr="0001270C">
        <w:rPr>
          <w:rFonts w:hint="eastAsia"/>
        </w:rPr>
        <w:t>n</w:t>
      </w:r>
      <w:r w:rsidR="00830340" w:rsidRPr="0001270C">
        <w:t>_</w:t>
      </w:r>
      <w:r w:rsidR="00830340" w:rsidRPr="0001270C">
        <w:rPr>
          <w:rFonts w:hint="eastAsia"/>
        </w:rPr>
        <w:t>IF_</w:t>
      </w:r>
      <w:r w:rsidR="00830340" w:rsidRPr="0001270C">
        <w:t>101</w:t>
      </w:r>
      <w:r w:rsidR="00595320" w:rsidRPr="0001270C">
        <w:rPr>
          <w:rFonts w:hint="eastAsia"/>
        </w:rPr>
        <w:t>.h</w:t>
      </w:r>
    </w:p>
    <w:p w:rsidR="0001270C" w:rsidRPr="0001270C" w:rsidRDefault="0001270C" w:rsidP="0001270C">
      <w:pPr>
        <w:pStyle w:val="Mod"/>
      </w:pPr>
      <w:r w:rsidRPr="0001270C">
        <w:t>SSFTSTD_SysCtrl_IF_101.h</w:t>
      </w:r>
    </w:p>
    <w:p w:rsidR="00923371" w:rsidRPr="0001270C" w:rsidRDefault="00923371" w:rsidP="0001270C">
      <w:pPr>
        <w:pStyle w:val="Mod"/>
        <w:rPr>
          <w:dstrike/>
        </w:rPr>
      </w:pPr>
      <w:r w:rsidRPr="0001270C">
        <w:rPr>
          <w:rFonts w:hint="eastAsia"/>
          <w:dstrike/>
        </w:rPr>
        <w:t>SSFTSTD_Gauge_IF_101.h</w:t>
      </w:r>
    </w:p>
    <w:p w:rsidR="008817F6" w:rsidRPr="0001270C" w:rsidRDefault="0001270C" w:rsidP="0001270C">
      <w:pPr>
        <w:pStyle w:val="Mod"/>
        <w:rPr>
          <w:highlight w:val="yellow"/>
        </w:rPr>
      </w:pPr>
      <w:r w:rsidRPr="0001270C">
        <w:t>SYAMSTD_UartCtrl_IF_101</w:t>
      </w:r>
      <w:r w:rsidR="008817F6" w:rsidRPr="0001270C">
        <w:t>.h</w:t>
      </w:r>
    </w:p>
    <w:p w:rsidR="0001270C" w:rsidRDefault="0001270C" w:rsidP="0001270C">
      <w:pPr>
        <w:pStyle w:val="Mod"/>
      </w:pPr>
      <w:r w:rsidRPr="0001270C">
        <w:t>SSFTSTD_DataMgr_IF_101.h</w:t>
      </w:r>
    </w:p>
    <w:p w:rsidR="001B71ED" w:rsidRPr="001B71ED" w:rsidRDefault="001B71ED" w:rsidP="001B71ED">
      <w:pPr>
        <w:pStyle w:val="Mod"/>
        <w:rPr>
          <w:color w:val="0000FF"/>
          <w:u w:val="single"/>
        </w:rPr>
      </w:pPr>
      <w:r w:rsidRPr="001B71ED">
        <w:rPr>
          <w:rFonts w:hint="eastAsia"/>
          <w:color w:val="0000FF"/>
          <w:u w:val="single"/>
        </w:rPr>
        <w:t>SSFTSTD_Sp_IF_102.h</w:t>
      </w:r>
    </w:p>
    <w:p w:rsidR="001B71ED" w:rsidRPr="001B71ED" w:rsidRDefault="001B71ED" w:rsidP="001B71ED">
      <w:pPr>
        <w:pStyle w:val="Mod"/>
        <w:rPr>
          <w:color w:val="0000FF"/>
          <w:u w:val="single"/>
        </w:rPr>
      </w:pPr>
      <w:r w:rsidRPr="001B71ED">
        <w:rPr>
          <w:rFonts w:hint="eastAsia"/>
          <w:color w:val="0000FF"/>
          <w:u w:val="single"/>
        </w:rPr>
        <w:t>SSFTSTD_Ta_IF_102.h</w:t>
      </w:r>
    </w:p>
    <w:p w:rsidR="008817F6" w:rsidRPr="0001270C" w:rsidRDefault="008817F6" w:rsidP="0001270C">
      <w:pPr>
        <w:pStyle w:val="Mod"/>
      </w:pPr>
      <w:r w:rsidRPr="0001270C">
        <w:rPr>
          <w:rFonts w:hint="eastAsia"/>
        </w:rPr>
        <w:t>SSFTSTD_OdoTrip</w:t>
      </w:r>
      <w:r w:rsidR="00830340" w:rsidRPr="0001270C">
        <w:t>_</w:t>
      </w:r>
      <w:r w:rsidR="00830340" w:rsidRPr="0001270C">
        <w:rPr>
          <w:rFonts w:hint="eastAsia"/>
        </w:rPr>
        <w:t>IF_</w:t>
      </w:r>
      <w:r w:rsidR="00830340" w:rsidRPr="0001270C">
        <w:t>101</w:t>
      </w:r>
      <w:r w:rsidRPr="0001270C">
        <w:rPr>
          <w:rFonts w:hint="eastAsia"/>
        </w:rPr>
        <w:t>.h</w:t>
      </w:r>
    </w:p>
    <w:p w:rsidR="0001270C" w:rsidRPr="0001270C" w:rsidRDefault="0001270C" w:rsidP="0001270C">
      <w:pPr>
        <w:pStyle w:val="Mod"/>
        <w:tabs>
          <w:tab w:val="left" w:pos="2880"/>
        </w:tabs>
      </w:pPr>
      <w:r w:rsidRPr="0001270C">
        <w:t>SSFTSTD_Com_</w:t>
      </w:r>
      <w:r w:rsidRPr="0001270C">
        <w:rPr>
          <w:rFonts w:hint="eastAsia"/>
        </w:rPr>
        <w:t>P5_</w:t>
      </w:r>
      <w:r w:rsidRPr="0001270C">
        <w:t>101.h</w:t>
      </w:r>
    </w:p>
    <w:p w:rsidR="0001270C" w:rsidRPr="0001270C" w:rsidRDefault="0001270C" w:rsidP="0001270C">
      <w:pPr>
        <w:pStyle w:val="Mod"/>
      </w:pPr>
      <w:r w:rsidRPr="0001270C">
        <w:t>SSFTSTD_InCapt_Main_101.h</w:t>
      </w:r>
    </w:p>
    <w:p w:rsidR="008C7B31" w:rsidRPr="0001270C" w:rsidRDefault="008C7B31" w:rsidP="0001270C">
      <w:pPr>
        <w:pStyle w:val="Mod"/>
      </w:pPr>
      <w:r w:rsidRPr="0001270C">
        <w:t>SSFTSTD_Fuel</w:t>
      </w:r>
      <w:r w:rsidR="00830340" w:rsidRPr="0001270C">
        <w:t>_</w:t>
      </w:r>
      <w:r w:rsidR="00830340" w:rsidRPr="0001270C">
        <w:rPr>
          <w:rFonts w:hint="eastAsia"/>
        </w:rPr>
        <w:t>P5_</w:t>
      </w:r>
      <w:r w:rsidR="00830340" w:rsidRPr="0001270C">
        <w:t>101</w:t>
      </w:r>
      <w:r w:rsidRPr="0001270C">
        <w:t>.h</w:t>
      </w:r>
    </w:p>
    <w:p w:rsidR="0001270C" w:rsidRPr="0001270C" w:rsidRDefault="0001270C" w:rsidP="0001270C">
      <w:pPr>
        <w:pStyle w:val="Mod"/>
      </w:pPr>
      <w:r w:rsidRPr="0001270C">
        <w:t>SSFTSTD_SysIn_Main_101.h</w:t>
      </w:r>
    </w:p>
    <w:p w:rsidR="00A9510C" w:rsidRPr="0001270C" w:rsidRDefault="0001270C" w:rsidP="0001270C">
      <w:pPr>
        <w:pStyle w:val="Mod"/>
      </w:pPr>
      <w:r w:rsidRPr="0001270C">
        <w:t>SSFTSTD_DispCtrl_Main.h</w:t>
      </w:r>
    </w:p>
    <w:p w:rsidR="00EE1C2F" w:rsidRPr="0001270C" w:rsidRDefault="0001270C" w:rsidP="0001270C">
      <w:pPr>
        <w:pStyle w:val="Mod"/>
      </w:pPr>
      <w:r w:rsidRPr="0001270C">
        <w:t>SSFTSTD_RL78Clk_CtrlDrv_001.h</w:t>
      </w:r>
    </w:p>
    <w:p w:rsidR="0018726A" w:rsidRPr="0001270C" w:rsidRDefault="0018726A" w:rsidP="00BF5E82">
      <w:pPr>
        <w:pStyle w:val="Mod"/>
        <w:rPr>
          <w:highlight w:val="yellow"/>
        </w:rPr>
      </w:pPr>
      <w:r w:rsidRPr="0001270C">
        <w:rPr>
          <w:rFonts w:hint="eastAsia"/>
        </w:rPr>
        <w:t>string.h</w:t>
      </w:r>
    </w:p>
    <w:p w:rsidR="008129E1" w:rsidRPr="00BC3067" w:rsidRDefault="008129E1" w:rsidP="00193153">
      <w:pPr>
        <w:pStyle w:val="Mod"/>
      </w:pPr>
      <w:r w:rsidRPr="00BC3067">
        <w:br w:type="page"/>
      </w:r>
    </w:p>
    <w:p w:rsidR="004F481D" w:rsidRPr="00BC3067" w:rsidRDefault="004F481D" w:rsidP="005C67B0">
      <w:pPr>
        <w:pStyle w:val="Heading1"/>
        <w:rPr>
          <w:rFonts w:ascii="ＭＳ Ｐ明朝" w:eastAsia="ＭＳ Ｐ明朝" w:hAnsi="ＭＳ Ｐ明朝"/>
        </w:rPr>
      </w:pPr>
      <w:bookmarkStart w:id="71" w:name="_Toc467411641"/>
      <w:bookmarkStart w:id="72" w:name="_Toc23914548"/>
      <w:bookmarkStart w:id="73" w:name="_Toc441824648"/>
      <w:r w:rsidRPr="00BC3067">
        <w:rPr>
          <w:rFonts w:ascii="ＭＳ Ｐ明朝" w:eastAsia="ＭＳ Ｐ明朝" w:hAnsi="ＭＳ Ｐ明朝" w:hint="eastAsia"/>
        </w:rPr>
        <w:lastRenderedPageBreak/>
        <w:t>関数</w:t>
      </w:r>
      <w:bookmarkEnd w:id="71"/>
      <w:bookmarkEnd w:id="72"/>
      <w:bookmarkEnd w:id="73"/>
    </w:p>
    <w:p w:rsidR="009818C9" w:rsidRPr="00BC3067" w:rsidRDefault="009818C9" w:rsidP="009818C9">
      <w:pPr>
        <w:pStyle w:val="Mod"/>
      </w:pPr>
    </w:p>
    <w:p w:rsidR="004F481D" w:rsidRPr="00BC3067" w:rsidRDefault="004F481D" w:rsidP="005C67B0">
      <w:pPr>
        <w:pStyle w:val="Heading2"/>
        <w:rPr>
          <w:rFonts w:ascii="ＭＳ Ｐ明朝" w:eastAsia="ＭＳ Ｐ明朝" w:hAnsi="ＭＳ Ｐ明朝"/>
        </w:rPr>
      </w:pPr>
      <w:bookmarkStart w:id="74" w:name="_Toc23914549"/>
      <w:bookmarkStart w:id="75" w:name="_Toc441824649"/>
      <w:bookmarkStart w:id="76" w:name="_Toc467411642"/>
      <w:r w:rsidRPr="00BC3067">
        <w:rPr>
          <w:rFonts w:ascii="ＭＳ Ｐ明朝" w:eastAsia="ＭＳ Ｐ明朝" w:hAnsi="ＭＳ Ｐ明朝" w:hint="eastAsia"/>
        </w:rPr>
        <w:t>機能関数</w:t>
      </w:r>
      <w:bookmarkEnd w:id="74"/>
      <w:bookmarkEnd w:id="75"/>
    </w:p>
    <w:p w:rsidR="00BF7B48" w:rsidRPr="00BC3067" w:rsidRDefault="00414CE6" w:rsidP="004775E0">
      <w:pPr>
        <w:pStyle w:val="Heading3"/>
      </w:pPr>
      <w:bookmarkStart w:id="77" w:name="_Toc441824650"/>
      <w:r w:rsidRPr="00BC3067">
        <w:t>ProdTest_Init</w:t>
      </w:r>
      <w:bookmarkEnd w:id="77"/>
    </w:p>
    <w:p w:rsidR="006D745D" w:rsidRPr="00BC3067" w:rsidRDefault="00414CE6" w:rsidP="006D745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Init( E_INIT_TYPE req )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09"/>
        <w:gridCol w:w="1501"/>
        <w:gridCol w:w="4820"/>
        <w:gridCol w:w="1559"/>
      </w:tblGrid>
      <w:tr w:rsidR="00BC3067" w:rsidRPr="00BC3067" w:rsidTr="000A36C7">
        <w:trPr>
          <w:trHeight w:val="7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0A36C7">
        <w:trPr>
          <w:trHeight w:val="70"/>
        </w:trPr>
        <w:tc>
          <w:tcPr>
            <w:tcW w:w="18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req</w:t>
            </w:r>
          </w:p>
        </w:tc>
        <w:tc>
          <w:tcPr>
            <w:tcW w:w="1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初期化タイミング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tabs>
                <w:tab w:val="clear" w:pos="1134"/>
              </w:tabs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/>
                <w:szCs w:val="18"/>
              </w:rPr>
              <w:t>E_INIT_RESET</w:t>
            </w:r>
            <w:r w:rsidRPr="00BC3067">
              <w:rPr>
                <w:rFonts w:hAnsi="ＭＳ Ｐ明朝" w:hint="eastAsia"/>
                <w:szCs w:val="18"/>
              </w:rPr>
              <w:tab/>
              <w:t xml:space="preserve"> </w:t>
            </w:r>
            <w:r w:rsidRPr="00BC3067">
              <w:rPr>
                <w:rFonts w:hAnsi="ＭＳ Ｐ明朝" w:hint="eastAsia"/>
                <w:szCs w:val="18"/>
              </w:rPr>
              <w:tab/>
              <w:t>(CPUリセット)</w:t>
            </w:r>
          </w:p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/>
                <w:szCs w:val="18"/>
              </w:rPr>
              <w:t>E_INIT_WAKEUP</w:t>
            </w:r>
            <w:r w:rsidRPr="00BC3067">
              <w:rPr>
                <w:rFonts w:hAnsi="ＭＳ Ｐ明朝" w:hint="eastAsia"/>
                <w:szCs w:val="18"/>
              </w:rPr>
              <w:tab/>
            </w:r>
            <w:r w:rsidRPr="00BC3067">
              <w:rPr>
                <w:rFonts w:hAnsi="ＭＳ Ｐ明朝" w:hint="eastAsia"/>
                <w:szCs w:val="18"/>
              </w:rPr>
              <w:tab/>
              <w:t>(WakeUp)</w:t>
            </w:r>
          </w:p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/>
                <w:szCs w:val="18"/>
              </w:rPr>
              <w:t>E_INIT_IGN_ON</w:t>
            </w:r>
            <w:r w:rsidRPr="00BC3067">
              <w:rPr>
                <w:rFonts w:hAnsi="ＭＳ Ｐ明朝" w:hint="eastAsia"/>
                <w:szCs w:val="18"/>
              </w:rPr>
              <w:tab/>
            </w:r>
            <w:r w:rsidRPr="00BC3067">
              <w:rPr>
                <w:rFonts w:hAnsi="ＭＳ Ｐ明朝"/>
                <w:szCs w:val="18"/>
              </w:rPr>
              <w:tab/>
              <w:t>(IGN ON)</w:t>
            </w:r>
          </w:p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/>
                <w:szCs w:val="18"/>
              </w:rPr>
              <w:t>E_INIT_RET_NORMAL_VOL</w:t>
            </w:r>
            <w:r w:rsidRPr="00BC3067">
              <w:rPr>
                <w:rFonts w:hAnsi="ＭＳ Ｐ明朝" w:hint="eastAsia"/>
                <w:szCs w:val="18"/>
              </w:rPr>
              <w:t xml:space="preserve"> </w:t>
            </w:r>
            <w:r w:rsidRPr="00BC3067">
              <w:rPr>
                <w:rFonts w:hAnsi="ＭＳ Ｐ明朝" w:hint="eastAsia"/>
                <w:szCs w:val="18"/>
              </w:rPr>
              <w:tab/>
              <w:t>(低電圧復帰)</w:t>
            </w:r>
          </w:p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/>
                <w:szCs w:val="18"/>
              </w:rPr>
              <w:t>E_INIT_INTERVAL_WAKEUP</w:t>
            </w:r>
            <w:r w:rsidRPr="00BC3067">
              <w:rPr>
                <w:rFonts w:hAnsi="ＭＳ Ｐ明朝" w:hint="eastAsia"/>
                <w:szCs w:val="18"/>
              </w:rPr>
              <w:tab/>
              <w:t>(間欠起動ウェイクアップ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BC3067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1</w:t>
            </w:r>
          </w:p>
        </w:tc>
      </w:tr>
    </w:tbl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8F716C" w:rsidRPr="00BC3067" w:rsidRDefault="008F716C" w:rsidP="008F716C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4F481D" w:rsidRPr="00BC3067" w:rsidRDefault="004C59D5" w:rsidP="00036947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414CE6" w:rsidRPr="00BC3067" w:rsidRDefault="00414CE6" w:rsidP="00414CE6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414CE6" w:rsidRPr="00BC3067" w:rsidRDefault="00414CE6" w:rsidP="00414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414CE6" w:rsidRPr="00BC3067" w:rsidRDefault="00414CE6" w:rsidP="00414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414CE6" w:rsidRPr="00BC3067" w:rsidRDefault="00414CE6" w:rsidP="00414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生産設備機能のRAM初期化を行う。</w:t>
      </w: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E653DB" w:rsidRDefault="008F2C6E" w:rsidP="00E653DB">
      <w:pPr>
        <w:pStyle w:val="ModBold"/>
        <w:jc w:val="center"/>
      </w:pPr>
      <w:r>
        <w:object w:dxaOrig="14096" w:dyaOrig="4732">
          <v:shape id="_x0000_i1030" type="#_x0000_t75" style="width:510.3pt;height:171.75pt" o:ole="">
            <v:imagedata r:id="rId28" o:title=""/>
          </v:shape>
          <o:OLEObject Type="Embed" ProgID="Visio.Drawing.11" ShapeID="_x0000_i1030" DrawAspect="Content" ObjectID="_1766214080" r:id="rId29"/>
        </w:object>
      </w:r>
    </w:p>
    <w:p w:rsidR="00E653DB" w:rsidRDefault="00E653DB" w:rsidP="006468C1">
      <w:pPr>
        <w:pStyle w:val="ModBold"/>
        <w:rPr>
          <w:rFonts w:ascii="ＭＳ Ｐ明朝" w:eastAsia="ＭＳ Ｐ明朝" w:hAnsi="ＭＳ Ｐ明朝"/>
        </w:rPr>
      </w:pPr>
    </w:p>
    <w:p w:rsidR="004F481D" w:rsidRPr="00BC3067" w:rsidRDefault="004F481D" w:rsidP="006468C1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7B05EA" w:rsidRPr="00BC3067" w:rsidRDefault="007B05EA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bookmarkStart w:id="78" w:name="_Toc23914551"/>
      <w:r w:rsidRPr="00BC3067">
        <w:rPr>
          <w:rFonts w:hAnsi="ＭＳ Ｐ明朝"/>
        </w:rPr>
        <w:br w:type="page"/>
      </w:r>
    </w:p>
    <w:p w:rsidR="007B05EA" w:rsidRPr="00BC3067" w:rsidRDefault="00414CE6" w:rsidP="004775E0">
      <w:pPr>
        <w:pStyle w:val="Heading3"/>
      </w:pPr>
      <w:bookmarkStart w:id="79" w:name="_Toc441824651"/>
      <w:r w:rsidRPr="00BC3067">
        <w:lastRenderedPageBreak/>
        <w:t>ProdTest_Main</w:t>
      </w:r>
      <w:bookmarkEnd w:id="79"/>
    </w:p>
    <w:p w:rsidR="007B05EA" w:rsidRPr="00BC3067" w:rsidRDefault="00414CE6" w:rsidP="007B05EA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Main(void)</w:t>
      </w: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414CE6" w:rsidRPr="00BC3067" w:rsidRDefault="00414CE6" w:rsidP="00414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7B05EA" w:rsidRPr="00BC3067" w:rsidRDefault="007B05EA" w:rsidP="007B05EA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7B05EA" w:rsidRPr="00BC3067" w:rsidRDefault="007B05EA" w:rsidP="007B05EA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3685"/>
        <w:gridCol w:w="4253"/>
      </w:tblGrid>
      <w:tr w:rsidR="00BC3067" w:rsidRPr="00BC3067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66A7" w:rsidRPr="00BC3067" w:rsidRDefault="002766A7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66A7" w:rsidRPr="00BC3067" w:rsidRDefault="002766A7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66A7" w:rsidRPr="00BC3067" w:rsidRDefault="002766A7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4084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ProdTest_RcvTimeout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66A7" w:rsidRPr="000E5410" w:rsidRDefault="002766A7" w:rsidP="001E5B4D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766A7" w:rsidRPr="000E5410" w:rsidRDefault="002766A7" w:rsidP="00E653D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E653DB" w:rsidRPr="000E5410">
              <w:rPr>
                <w:rFonts w:hAnsi="ＭＳ Ｐ明朝" w:cs="Arial" w:hint="eastAsia"/>
                <w:kern w:val="0"/>
                <w:szCs w:val="18"/>
              </w:rPr>
              <w:t>PROD</w:t>
            </w:r>
            <w:r w:rsidRPr="000E5410">
              <w:rPr>
                <w:rFonts w:hAnsi="ＭＳ Ｐ明朝" w:cs="Arial"/>
                <w:kern w:val="0"/>
                <w:szCs w:val="18"/>
              </w:rPr>
              <w:t>_</w:t>
            </w:r>
            <w:r w:rsidR="00E653DB" w:rsidRPr="000E5410">
              <w:rPr>
                <w:rFonts w:hAnsi="ＭＳ Ｐ明朝" w:cs="Arial" w:hint="eastAsia"/>
                <w:kern w:val="0"/>
                <w:szCs w:val="18"/>
              </w:rPr>
              <w:t>TEST</w:t>
            </w:r>
            <w:r w:rsidRPr="000E5410">
              <w:rPr>
                <w:rFonts w:hAnsi="ＭＳ Ｐ明朝" w:cs="Arial"/>
                <w:kern w:val="0"/>
                <w:szCs w:val="18"/>
              </w:rPr>
              <w:t>_BUF_SIZ</w:t>
            </w:r>
            <w:r w:rsidR="00E60259" w:rsidRPr="000E5410">
              <w:rPr>
                <w:rFonts w:hAnsi="ＭＳ Ｐ明朝" w:cs="Arial" w:hint="eastAsia"/>
                <w:kern w:val="0"/>
                <w:szCs w:val="18"/>
              </w:rPr>
              <w:t>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66A7" w:rsidRPr="000E5410" w:rsidRDefault="002766A7" w:rsidP="001E5B4D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</w:t>
            </w:r>
            <w:r w:rsidR="00B40AA6" w:rsidRPr="000E5410">
              <w:rPr>
                <w:rFonts w:hAnsi="ＭＳ Ｐ明朝" w:cs="Arial" w:hint="eastAsia"/>
                <w:kern w:val="0"/>
                <w:szCs w:val="18"/>
              </w:rPr>
              <w:t>データ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0E5410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0E5410" w:rsidRDefault="00E653DB" w:rsidP="005A1D3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_test_</w:t>
            </w:r>
            <w:r w:rsidR="005A1D3C" w:rsidRPr="000E5410">
              <w:rPr>
                <w:rFonts w:hAnsi="ＭＳ Ｐ明朝" w:hint="eastAsia"/>
              </w:rPr>
              <w:t>N</w:t>
            </w:r>
            <w:r w:rsidRPr="000E5410">
              <w:rPr>
                <w:rFonts w:hAnsi="ＭＳ Ｐ明朝" w:hint="eastAsia"/>
              </w:rPr>
              <w:t>s</w:t>
            </w:r>
            <w:r w:rsidR="005A1D3C" w:rsidRPr="000E5410">
              <w:rPr>
                <w:rFonts w:hAnsi="ＭＳ Ｐ明朝" w:hint="eastAsia"/>
              </w:rPr>
              <w:t>M</w:t>
            </w:r>
            <w:r w:rsidRPr="000E5410">
              <w:rPr>
                <w:rFonts w:hAnsi="ＭＳ Ｐ明朝" w:hint="eastAsia"/>
              </w:rPr>
              <w:t>od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0E5410" w:rsidRDefault="00E653DB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生産設備状態</w:t>
            </w:r>
          </w:p>
        </w:tc>
      </w:tr>
      <w:tr w:rsidR="009E42BB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E42BB" w:rsidRPr="009E42BB" w:rsidRDefault="009E42BB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E42BB" w:rsidRPr="009E42BB" w:rsidRDefault="009E42BB" w:rsidP="009E42B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E42BB" w:rsidRPr="009E42BB" w:rsidRDefault="00B7532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7B05EA" w:rsidRPr="000E5410" w:rsidRDefault="007B05EA" w:rsidP="007B05E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3685"/>
        <w:gridCol w:w="4253"/>
      </w:tblGrid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53DB" w:rsidRPr="000E5410" w:rsidRDefault="00E653DB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53DB" w:rsidRPr="000E5410" w:rsidRDefault="00E653DB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53DB" w:rsidRPr="000E5410" w:rsidRDefault="00E653DB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t>T_ProdTest_</w:t>
            </w:r>
            <w:r w:rsidRPr="000E5410">
              <w:rPr>
                <w:rFonts w:hint="eastAsia"/>
              </w:rPr>
              <w:t>Cmd</w:t>
            </w:r>
            <w:r w:rsidRPr="000E5410">
              <w:t>Flg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/>
              </w:rPr>
              <w:t>ProdTest_CmdFlg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 w:hint="eastAsia"/>
              </w:rPr>
              <w:t>コマンド受信状態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4084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ProdTest_RcvTimeout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_test_</w:t>
            </w:r>
            <w:r w:rsidR="005A1D3C" w:rsidRPr="000E5410">
              <w:rPr>
                <w:rFonts w:hAnsi="ＭＳ Ｐ明朝" w:hint="eastAsia"/>
              </w:rPr>
              <w:t>NsMod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677D" w:rsidRPr="000E5410" w:rsidRDefault="00A1677D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生産設備状態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D794F" w:rsidRPr="000E5410" w:rsidRDefault="00AD794F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D794F" w:rsidRPr="000E5410" w:rsidRDefault="00AD794F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ROD</w:t>
            </w:r>
            <w:r w:rsidRPr="000E5410">
              <w:rPr>
                <w:rFonts w:hAnsi="ＭＳ Ｐ明朝" w:cs="Arial"/>
                <w:kern w:val="0"/>
                <w:szCs w:val="18"/>
              </w:rPr>
              <w:t>_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TEST</w:t>
            </w:r>
            <w:r w:rsidRPr="000E5410">
              <w:rPr>
                <w:rFonts w:hAnsi="ＭＳ Ｐ明朝" w:cs="Arial"/>
                <w:kern w:val="0"/>
                <w:szCs w:val="18"/>
              </w:rPr>
              <w:t>_BUF_SIZ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D794F" w:rsidRPr="000E5410" w:rsidRDefault="00AD794F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7B05EA" w:rsidRPr="000E5410" w:rsidRDefault="007B05EA" w:rsidP="007B05E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3685"/>
        <w:gridCol w:w="4253"/>
      </w:tblGrid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0E5410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0E5410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0E5410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14CE6" w:rsidRPr="000E5410" w:rsidRDefault="00A1677D" w:rsidP="00A167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T_UartCtrl_RxStat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14CE6" w:rsidRPr="000E5410" w:rsidRDefault="002766A7" w:rsidP="001E5B4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rx_stat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14CE6" w:rsidRPr="000E5410" w:rsidRDefault="00A1677D" w:rsidP="001E5B4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Uart受信ステータス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08B" w:rsidRPr="000E5410" w:rsidRDefault="00C4708B" w:rsidP="001E5B4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S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08B" w:rsidRPr="000E5410" w:rsidRDefault="00EC4318" w:rsidP="00C4708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R</w:t>
            </w:r>
            <w:r w:rsidR="00C4708B" w:rsidRPr="000E5410">
              <w:rPr>
                <w:rFonts w:hAnsi="ＭＳ Ｐ明朝" w:cs="Arial" w:hint="eastAsia"/>
                <w:kern w:val="0"/>
                <w:szCs w:val="18"/>
              </w:rPr>
              <w:t>et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08B" w:rsidRPr="000E5410" w:rsidRDefault="00027F0B" w:rsidP="001E5B4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コマンド実行関数の戻り値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F0B" w:rsidRPr="000E5410" w:rsidRDefault="00A1677D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F0B" w:rsidRPr="000E5410" w:rsidRDefault="00A1677D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*rx_data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27F0B" w:rsidRPr="000E5410" w:rsidRDefault="00A1677D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配列のアドレス</w:t>
            </w:r>
          </w:p>
        </w:tc>
      </w:tr>
      <w:tr w:rsidR="000E5410" w:rsidRPr="000E5410" w:rsidTr="0037589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2C00F7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s</w:t>
            </w:r>
            <w:r w:rsidR="00A1677D" w:rsidRPr="000E5410">
              <w:rPr>
                <w:rFonts w:hAnsi="ＭＳ Ｐ明朝" w:cs="Arial" w:hint="eastAsia"/>
                <w:kern w:val="0"/>
                <w:szCs w:val="18"/>
              </w:rPr>
              <w:t>iz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1677D" w:rsidRPr="000E5410" w:rsidRDefault="00A1677D" w:rsidP="005566C5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サイズ</w:t>
            </w:r>
          </w:p>
        </w:tc>
      </w:tr>
    </w:tbl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7B05EA" w:rsidRPr="00BC3067" w:rsidRDefault="002766A7" w:rsidP="007B05EA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生産設備機能メイン処理</w:t>
      </w:r>
      <w:r w:rsidR="007B05EA" w:rsidRPr="00BC3067">
        <w:rPr>
          <w:rFonts w:hAnsi="ＭＳ Ｐ明朝" w:hint="eastAsia"/>
          <w:szCs w:val="18"/>
        </w:rPr>
        <w:t>を行う。</w:t>
      </w: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7B05EA" w:rsidRDefault="009E42BB" w:rsidP="007B05EA">
      <w:pPr>
        <w:pStyle w:val="Mod2"/>
        <w:rPr>
          <w:rFonts w:hAnsi="ＭＳ Ｐ明朝"/>
        </w:rPr>
      </w:pPr>
      <w:r>
        <w:object w:dxaOrig="11394" w:dyaOrig="11961">
          <v:shape id="_x0000_i1031" type="#_x0000_t75" style="width:484.05pt;height:508.4pt" o:ole="">
            <v:imagedata r:id="rId30" o:title=""/>
          </v:shape>
          <o:OLEObject Type="Embed" ProgID="Visio.Drawing.11" ShapeID="_x0000_i1031" DrawAspect="Content" ObjectID="_1766214081" r:id="rId31"/>
        </w:object>
      </w:r>
    </w:p>
    <w:p w:rsidR="00E653DB" w:rsidRPr="00BC3067" w:rsidRDefault="00E653DB" w:rsidP="007B05EA">
      <w:pPr>
        <w:pStyle w:val="Mod2"/>
        <w:rPr>
          <w:rFonts w:hAnsi="ＭＳ Ｐ明朝"/>
        </w:rPr>
      </w:pPr>
    </w:p>
    <w:p w:rsidR="007B05EA" w:rsidRPr="00BC3067" w:rsidRDefault="007B05EA" w:rsidP="007B05EA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7B05EA" w:rsidRPr="00BC3067" w:rsidRDefault="007B05EA" w:rsidP="007B05EA">
      <w:pPr>
        <w:rPr>
          <w:rFonts w:hAnsi="ＭＳ Ｐ明朝"/>
        </w:rPr>
      </w:pPr>
      <w:r w:rsidRPr="00BC3067">
        <w:rPr>
          <w:rFonts w:hAnsi="ＭＳ Ｐ明朝"/>
        </w:rPr>
        <w:br w:type="page"/>
      </w:r>
    </w:p>
    <w:p w:rsidR="00BC3CFF" w:rsidRPr="00BC3067" w:rsidRDefault="00BC3CFF" w:rsidP="00BC3CFF">
      <w:pPr>
        <w:rPr>
          <w:rFonts w:hAnsi="ＭＳ Ｐ明朝"/>
        </w:rPr>
      </w:pPr>
    </w:p>
    <w:p w:rsidR="004F481D" w:rsidRPr="00BC3067" w:rsidRDefault="004F481D" w:rsidP="00BC3CFF">
      <w:pPr>
        <w:pStyle w:val="Heading2"/>
        <w:rPr>
          <w:rFonts w:ascii="ＭＳ Ｐ明朝" w:eastAsia="ＭＳ Ｐ明朝" w:hAnsi="ＭＳ Ｐ明朝"/>
        </w:rPr>
      </w:pPr>
      <w:bookmarkStart w:id="80" w:name="_Toc441824652"/>
      <w:r w:rsidRPr="00BC3067">
        <w:rPr>
          <w:rFonts w:ascii="ＭＳ Ｐ明朝" w:eastAsia="ＭＳ Ｐ明朝" w:hAnsi="ＭＳ Ｐ明朝" w:hint="eastAsia"/>
        </w:rPr>
        <w:t>外部Ｉ／Ｆ関数</w:t>
      </w:r>
      <w:bookmarkEnd w:id="76"/>
      <w:bookmarkEnd w:id="78"/>
      <w:bookmarkEnd w:id="80"/>
    </w:p>
    <w:p w:rsidR="009818C9" w:rsidRPr="00BC3067" w:rsidRDefault="009818C9" w:rsidP="004F481D">
      <w:pPr>
        <w:tabs>
          <w:tab w:val="clear" w:pos="1134"/>
          <w:tab w:val="left" w:pos="3510"/>
          <w:tab w:val="left" w:pos="5580"/>
        </w:tabs>
        <w:ind w:left="5580" w:hanging="4446"/>
        <w:rPr>
          <w:rFonts w:hAnsi="ＭＳ Ｐ明朝"/>
          <w:b/>
        </w:rPr>
      </w:pPr>
    </w:p>
    <w:p w:rsidR="0037589A" w:rsidRPr="000E5410" w:rsidRDefault="0037589A" w:rsidP="004775E0">
      <w:pPr>
        <w:pStyle w:val="Heading3"/>
      </w:pPr>
      <w:bookmarkStart w:id="81" w:name="_Toc441824653"/>
      <w:r w:rsidRPr="000E5410">
        <w:rPr>
          <w:rFonts w:hint="eastAsia"/>
        </w:rPr>
        <w:t>ProdTest_GetLineTestRcvStat</w:t>
      </w:r>
      <w:bookmarkEnd w:id="81"/>
    </w:p>
    <w:p w:rsidR="0037589A" w:rsidRPr="000E5410" w:rsidRDefault="0037589A" w:rsidP="0037589A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 w:hint="eastAsia"/>
          <w:b/>
        </w:rPr>
        <w:t xml:space="preserve">UI_8 </w:t>
      </w:r>
      <w:r w:rsidRPr="000E5410">
        <w:rPr>
          <w:rFonts w:hAnsi="ＭＳ Ｐ明朝"/>
          <w:b/>
        </w:rPr>
        <w:t>ProdTest_Get</w:t>
      </w:r>
      <w:r w:rsidRPr="000E5410">
        <w:rPr>
          <w:rFonts w:hAnsi="ＭＳ Ｐ明朝" w:hint="eastAsia"/>
          <w:b/>
        </w:rPr>
        <w:t>LineTestRcvStat</w:t>
      </w:r>
      <w:r w:rsidRPr="000E5410">
        <w:rPr>
          <w:rFonts w:hAnsi="ＭＳ Ｐ明朝"/>
          <w:b/>
        </w:rPr>
        <w:t>(</w:t>
      </w:r>
      <w:r w:rsidRPr="000E5410">
        <w:rPr>
          <w:rFonts w:hAnsi="ＭＳ Ｐ明朝" w:hint="eastAsia"/>
          <w:b/>
        </w:rPr>
        <w:t>void</w:t>
      </w:r>
      <w:r w:rsidRPr="000E5410">
        <w:rPr>
          <w:rFonts w:hAnsi="ＭＳ Ｐ明朝"/>
          <w:b/>
        </w:rPr>
        <w:t>)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37589A" w:rsidRPr="000E5410" w:rsidRDefault="0037589A" w:rsidP="0037589A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0E5410" w:rsidRPr="000E5410" w:rsidTr="0009791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09791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</w:rPr>
              <w:t>ProdTest_CmdFlg.F_ns_line_tes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ラインテストモード開始コマンド受信状態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0</w:t>
            </w:r>
            <w:r w:rsidR="00BE3EE8" w:rsidRPr="000E5410">
              <w:rPr>
                <w:rFonts w:hAnsi="ＭＳ Ｐ明朝" w:hint="eastAsia"/>
                <w:szCs w:val="18"/>
              </w:rPr>
              <w:t>:受信なし</w:t>
            </w:r>
          </w:p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1</w:t>
            </w:r>
            <w:r w:rsidR="00BE3EE8" w:rsidRPr="000E5410">
              <w:rPr>
                <w:rFonts w:hAnsi="ＭＳ Ｐ明朝" w:hint="eastAsia"/>
                <w:szCs w:val="18"/>
              </w:rPr>
              <w:t>:受信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89A" w:rsidRPr="000E5410" w:rsidRDefault="0037589A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37589A" w:rsidRPr="000E5410" w:rsidRDefault="0037589A" w:rsidP="0037589A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337C02" w:rsidRPr="000E5410" w:rsidRDefault="00337C02" w:rsidP="00337C02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37589A" w:rsidRPr="000E5410" w:rsidRDefault="0037589A" w:rsidP="0037589A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37589A" w:rsidRPr="000E5410" w:rsidRDefault="0037589A" w:rsidP="0037589A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37589A" w:rsidRPr="000E5410" w:rsidRDefault="00337C02" w:rsidP="0037589A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ラインテストモード開始コマンドの受信状態を返す</w:t>
      </w:r>
      <w:r w:rsidR="0037589A" w:rsidRPr="000E5410">
        <w:rPr>
          <w:rFonts w:hAnsi="ＭＳ Ｐ明朝" w:hint="eastAsia"/>
          <w:szCs w:val="18"/>
        </w:rPr>
        <w:t>。</w:t>
      </w: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37589A" w:rsidRPr="000E5410" w:rsidRDefault="00337C02" w:rsidP="00337C02">
      <w:pPr>
        <w:pStyle w:val="Mod2"/>
        <w:jc w:val="center"/>
        <w:rPr>
          <w:rFonts w:hAnsi="ＭＳ Ｐ明朝"/>
        </w:rPr>
      </w:pPr>
      <w:r w:rsidRPr="000E5410">
        <w:object w:dxaOrig="2890" w:dyaOrig="2181">
          <v:shape id="_x0000_i1032" type="#_x0000_t75" style="width:144.5pt;height:108.5pt" o:ole="">
            <v:imagedata r:id="rId32" o:title=""/>
          </v:shape>
          <o:OLEObject Type="Embed" ProgID="Visio.Drawing.11" ShapeID="_x0000_i1032" DrawAspect="Content" ObjectID="_1766214082" r:id="rId33"/>
        </w:object>
      </w:r>
    </w:p>
    <w:p w:rsidR="0037589A" w:rsidRPr="000E5410" w:rsidRDefault="0037589A" w:rsidP="0037589A">
      <w:pPr>
        <w:pStyle w:val="Mod2"/>
        <w:rPr>
          <w:rFonts w:hAnsi="ＭＳ Ｐ明朝"/>
        </w:rPr>
      </w:pPr>
    </w:p>
    <w:p w:rsidR="0037589A" w:rsidRPr="000E5410" w:rsidRDefault="0037589A" w:rsidP="0037589A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37589A" w:rsidRPr="00BC3067" w:rsidRDefault="0037589A" w:rsidP="0037589A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337C02" w:rsidRPr="000E5410" w:rsidRDefault="00337C02" w:rsidP="004775E0">
      <w:pPr>
        <w:pStyle w:val="Heading3"/>
      </w:pPr>
      <w:bookmarkStart w:id="82" w:name="_Toc441824654"/>
      <w:r w:rsidRPr="000E5410">
        <w:lastRenderedPageBreak/>
        <w:t>ProdTest_GetReproRcvStat</w:t>
      </w:r>
      <w:bookmarkEnd w:id="82"/>
    </w:p>
    <w:p w:rsidR="00337C02" w:rsidRPr="000E5410" w:rsidRDefault="00337C02" w:rsidP="00337C02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 w:hint="eastAsia"/>
          <w:b/>
        </w:rPr>
        <w:t xml:space="preserve">UI_8 </w:t>
      </w:r>
      <w:r w:rsidRPr="000E5410">
        <w:rPr>
          <w:rFonts w:hAnsi="ＭＳ Ｐ明朝"/>
          <w:b/>
        </w:rPr>
        <w:t>ProdTest_Get</w:t>
      </w:r>
      <w:r w:rsidRPr="000E5410">
        <w:rPr>
          <w:rFonts w:hAnsi="ＭＳ Ｐ明朝" w:hint="eastAsia"/>
          <w:b/>
        </w:rPr>
        <w:t>ReproRcvStat</w:t>
      </w:r>
      <w:r w:rsidRPr="000E5410">
        <w:rPr>
          <w:rFonts w:hAnsi="ＭＳ Ｐ明朝"/>
          <w:b/>
        </w:rPr>
        <w:t>(</w:t>
      </w:r>
      <w:r w:rsidRPr="000E5410">
        <w:rPr>
          <w:rFonts w:hAnsi="ＭＳ Ｐ明朝" w:hint="eastAsia"/>
          <w:b/>
        </w:rPr>
        <w:t>void</w:t>
      </w:r>
      <w:r w:rsidRPr="000E5410">
        <w:rPr>
          <w:rFonts w:hAnsi="ＭＳ Ｐ明朝"/>
          <w:b/>
        </w:rPr>
        <w:t>)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0E5410" w:rsidRPr="000E5410" w:rsidTr="0009791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09791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</w:rPr>
              <w:t>ProdTest_CmdFlg.</w:t>
            </w:r>
            <w:r w:rsidRPr="000E5410">
              <w:t xml:space="preserve"> </w:t>
            </w:r>
            <w:r w:rsidRPr="000E5410">
              <w:rPr>
                <w:rFonts w:hAnsi="ＭＳ Ｐ明朝"/>
              </w:rPr>
              <w:t>F_ns_repro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リプロコマンド受信状態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Pr="000E5410" w:rsidRDefault="00BE3EE8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0:受信なし</w:t>
            </w:r>
          </w:p>
          <w:p w:rsidR="00337C02" w:rsidRPr="000E5410" w:rsidRDefault="00BE3EE8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1:受信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337C02" w:rsidRPr="000E5410" w:rsidRDefault="00337C02" w:rsidP="00337C02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337C02" w:rsidRPr="000E5410" w:rsidRDefault="00337C02" w:rsidP="00337C02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337C02" w:rsidRPr="000E5410" w:rsidRDefault="00337C02" w:rsidP="00337C02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リプロ</w:t>
      </w:r>
      <w:r w:rsidR="004B63E4" w:rsidRPr="004B63E4">
        <w:rPr>
          <w:rFonts w:hAnsi="ＭＳ Ｐ明朝" w:hint="eastAsia"/>
          <w:color w:val="0000FF"/>
          <w:szCs w:val="18"/>
          <w:u w:val="single"/>
        </w:rPr>
        <w:t>A_ENTRY</w:t>
      </w:r>
      <w:r w:rsidRPr="000E5410">
        <w:rPr>
          <w:rFonts w:hAnsi="ＭＳ Ｐ明朝" w:hint="eastAsia"/>
          <w:szCs w:val="18"/>
        </w:rPr>
        <w:t>コマンドの受信状態を返す。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337C02" w:rsidRPr="000E5410" w:rsidRDefault="00337C02" w:rsidP="00337C02">
      <w:pPr>
        <w:pStyle w:val="Mod2"/>
        <w:jc w:val="center"/>
        <w:rPr>
          <w:rFonts w:hAnsi="ＭＳ Ｐ明朝"/>
        </w:rPr>
      </w:pPr>
      <w:r w:rsidRPr="000E5410">
        <w:object w:dxaOrig="2890" w:dyaOrig="2181">
          <v:shape id="_x0000_i1033" type="#_x0000_t75" style="width:144.5pt;height:108.5pt" o:ole="">
            <v:imagedata r:id="rId34" o:title=""/>
          </v:shape>
          <o:OLEObject Type="Embed" ProgID="Visio.Drawing.11" ShapeID="_x0000_i1033" DrawAspect="Content" ObjectID="_1766214083" r:id="rId35"/>
        </w:object>
      </w:r>
    </w:p>
    <w:p w:rsidR="00337C02" w:rsidRPr="000E5410" w:rsidRDefault="00337C02" w:rsidP="00337C02">
      <w:pPr>
        <w:pStyle w:val="Mod2"/>
        <w:rPr>
          <w:rFonts w:hAnsi="ＭＳ Ｐ明朝"/>
        </w:rPr>
      </w:pP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337C02" w:rsidRPr="00337C02" w:rsidRDefault="00337C02" w:rsidP="00337C02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0E5410">
        <w:rPr>
          <w:rFonts w:hAnsi="ＭＳ Ｐ明朝"/>
          <w:b/>
        </w:rPr>
        <w:br w:type="page"/>
      </w:r>
    </w:p>
    <w:p w:rsidR="00337C02" w:rsidRPr="000E5410" w:rsidRDefault="00337C02" w:rsidP="004775E0">
      <w:pPr>
        <w:pStyle w:val="Heading3"/>
      </w:pPr>
      <w:bookmarkStart w:id="83" w:name="_Toc441824655"/>
      <w:r w:rsidRPr="000E5410">
        <w:lastRenderedPageBreak/>
        <w:t>ProdTest_GetRcvTimeoutStat</w:t>
      </w:r>
      <w:bookmarkEnd w:id="83"/>
    </w:p>
    <w:p w:rsidR="00337C02" w:rsidRPr="000E5410" w:rsidRDefault="00337C02" w:rsidP="00337C02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 w:hint="eastAsia"/>
          <w:b/>
        </w:rPr>
        <w:t xml:space="preserve">UI_8 </w:t>
      </w:r>
      <w:r w:rsidRPr="000E5410">
        <w:rPr>
          <w:rFonts w:hAnsi="ＭＳ Ｐ明朝"/>
          <w:b/>
        </w:rPr>
        <w:t>ProdTest_Get</w:t>
      </w:r>
      <w:r w:rsidRPr="000E5410">
        <w:rPr>
          <w:rFonts w:hAnsi="ＭＳ Ｐ明朝" w:hint="eastAsia"/>
          <w:b/>
        </w:rPr>
        <w:t>RcvTimeoutStat</w:t>
      </w:r>
      <w:r w:rsidRPr="000E5410">
        <w:rPr>
          <w:rFonts w:hAnsi="ＭＳ Ｐ明朝"/>
          <w:b/>
        </w:rPr>
        <w:t>(</w:t>
      </w:r>
      <w:r w:rsidRPr="000E5410">
        <w:rPr>
          <w:rFonts w:hAnsi="ＭＳ Ｐ明朝" w:hint="eastAsia"/>
          <w:b/>
        </w:rPr>
        <w:t>void</w:t>
      </w:r>
      <w:r w:rsidRPr="000E5410">
        <w:rPr>
          <w:rFonts w:hAnsi="ＭＳ Ｐ明朝"/>
          <w:b/>
        </w:rPr>
        <w:t>)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0E5410" w:rsidRPr="000E5410" w:rsidTr="0009791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09791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</w:rPr>
              <w:t>ProdTest_CmdFlg.</w:t>
            </w:r>
            <w:r w:rsidRPr="000E5410">
              <w:t xml:space="preserve"> </w:t>
            </w:r>
            <w:r w:rsidRPr="000E5410">
              <w:rPr>
                <w:rFonts w:hAnsi="ＭＳ Ｐ明朝"/>
              </w:rPr>
              <w:t>F_ns_</w:t>
            </w:r>
            <w:r w:rsidRPr="000E5410">
              <w:rPr>
                <w:rFonts w:hAnsi="ＭＳ Ｐ明朝" w:hint="eastAsia"/>
              </w:rPr>
              <w:t>timeou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C53D6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</w:t>
            </w:r>
            <w:r w:rsidR="00337C02" w:rsidRPr="000E5410">
              <w:rPr>
                <w:rFonts w:hAnsi="ＭＳ Ｐ明朝" w:cs="Arial" w:hint="eastAsia"/>
                <w:kern w:val="0"/>
                <w:szCs w:val="18"/>
              </w:rPr>
              <w:t>タイムアウト発生状態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0</w:t>
            </w:r>
            <w:r w:rsidR="00BE3EE8" w:rsidRPr="000E5410">
              <w:rPr>
                <w:rFonts w:hAnsi="ＭＳ Ｐ明朝" w:hint="eastAsia"/>
                <w:szCs w:val="18"/>
              </w:rPr>
              <w:t>:タイムアウトなし</w:t>
            </w:r>
          </w:p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1</w:t>
            </w:r>
            <w:r w:rsidR="00BE3EE8" w:rsidRPr="000E5410">
              <w:rPr>
                <w:rFonts w:hAnsi="ＭＳ Ｐ明朝" w:hint="eastAsia"/>
                <w:szCs w:val="18"/>
              </w:rPr>
              <w:t>:タイムアウト発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7C02" w:rsidRPr="000E5410" w:rsidRDefault="00337C02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337C02" w:rsidRPr="000E5410" w:rsidRDefault="00337C02" w:rsidP="00337C02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337C02" w:rsidRPr="000E5410" w:rsidRDefault="00337C02" w:rsidP="00337C02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337C02" w:rsidRPr="000E5410" w:rsidRDefault="00337C02" w:rsidP="00337C0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337C02" w:rsidRPr="000E5410" w:rsidRDefault="00A33846" w:rsidP="00337C02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タイムアウトの発生</w:t>
      </w:r>
      <w:r w:rsidR="00337C02" w:rsidRPr="000E5410">
        <w:rPr>
          <w:rFonts w:hAnsi="ＭＳ Ｐ明朝" w:hint="eastAsia"/>
          <w:szCs w:val="18"/>
        </w:rPr>
        <w:t>状態を返す。</w:t>
      </w: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337C02" w:rsidRPr="000E5410" w:rsidRDefault="00337C02" w:rsidP="00337C02">
      <w:pPr>
        <w:pStyle w:val="Mod2"/>
        <w:jc w:val="center"/>
        <w:rPr>
          <w:rFonts w:hAnsi="ＭＳ Ｐ明朝"/>
        </w:rPr>
      </w:pPr>
      <w:r w:rsidRPr="000E5410">
        <w:object w:dxaOrig="2890" w:dyaOrig="2181">
          <v:shape id="_x0000_i1034" type="#_x0000_t75" style="width:144.5pt;height:108.5pt" o:ole="">
            <v:imagedata r:id="rId36" o:title=""/>
          </v:shape>
          <o:OLEObject Type="Embed" ProgID="Visio.Drawing.11" ShapeID="_x0000_i1034" DrawAspect="Content" ObjectID="_1766214084" r:id="rId37"/>
        </w:object>
      </w:r>
    </w:p>
    <w:p w:rsidR="00337C02" w:rsidRPr="000E5410" w:rsidRDefault="00337C02" w:rsidP="00337C02">
      <w:pPr>
        <w:pStyle w:val="Mod2"/>
        <w:rPr>
          <w:rFonts w:hAnsi="ＭＳ Ｐ明朝"/>
        </w:rPr>
      </w:pPr>
    </w:p>
    <w:p w:rsidR="00337C02" w:rsidRPr="000E5410" w:rsidRDefault="00337C02" w:rsidP="00337C02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337C02" w:rsidRPr="000E5410" w:rsidRDefault="00337C02" w:rsidP="00337C02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0E5410">
        <w:rPr>
          <w:rFonts w:hAnsi="ＭＳ Ｐ明朝"/>
          <w:b/>
        </w:rPr>
        <w:br w:type="page"/>
      </w:r>
    </w:p>
    <w:p w:rsidR="00F77B58" w:rsidRPr="00BC3067" w:rsidRDefault="0037589A" w:rsidP="004775E0">
      <w:pPr>
        <w:pStyle w:val="Heading3"/>
      </w:pPr>
      <w:bookmarkStart w:id="84" w:name="_Toc441824656"/>
      <w:r w:rsidRPr="00BC3067">
        <w:lastRenderedPageBreak/>
        <w:t>ProdTest_GetSegCheckReq</w:t>
      </w:r>
      <w:bookmarkEnd w:id="84"/>
    </w:p>
    <w:p w:rsidR="00F77B58" w:rsidRPr="00BC3067" w:rsidRDefault="00AD09DE" w:rsidP="00F77B58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8 ProdTest_GetSegCheckReq(UI_8 *pattern)</w:t>
      </w:r>
    </w:p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BC3067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BC3067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BC3067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BC3067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877CD4" w:rsidTr="00097910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877CD4" w:rsidRDefault="00F76EF5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/>
                <w:szCs w:val="18"/>
              </w:rPr>
              <w:t>pattern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877CD4" w:rsidRDefault="00F76EF5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表示</w:t>
            </w:r>
            <w:r w:rsidR="00B40AA6" w:rsidRPr="00877CD4">
              <w:rPr>
                <w:rFonts w:hAnsi="ＭＳ Ｐ明朝" w:hint="eastAsia"/>
                <w:szCs w:val="18"/>
              </w:rPr>
              <w:t>パターン</w:t>
            </w:r>
            <w:r w:rsidRPr="00877CD4">
              <w:rPr>
                <w:rFonts w:hAnsi="ＭＳ Ｐ明朝" w:hint="eastAsia"/>
                <w:szCs w:val="18"/>
              </w:rPr>
              <w:t>格納領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877CD4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2B77" w:rsidRPr="00877CD4" w:rsidRDefault="005C2B77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BC3067" w:rsidTr="0009791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09791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C4708B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Flg.</w:t>
            </w:r>
            <w:r w:rsidR="00F76EF5" w:rsidRPr="00877CD4">
              <w:rPr>
                <w:rFonts w:hAnsi="ＭＳ Ｐ明朝" w:cs="Arial"/>
                <w:kern w:val="0"/>
                <w:szCs w:val="18"/>
              </w:rPr>
              <w:t>F_ns_seg_check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要求有無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Default="00F76EF5" w:rsidP="00F76EF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0</w:t>
            </w:r>
            <w:r w:rsidR="00BE3EE8">
              <w:rPr>
                <w:rFonts w:hAnsi="ＭＳ Ｐ明朝" w:hint="eastAsia"/>
                <w:szCs w:val="18"/>
              </w:rPr>
              <w:t>:要求なし</w:t>
            </w:r>
          </w:p>
          <w:p w:rsidR="00F76EF5" w:rsidRPr="00877CD4" w:rsidRDefault="00F76EF5" w:rsidP="00F76EF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1</w:t>
            </w:r>
            <w:r w:rsidR="00BE3EE8">
              <w:rPr>
                <w:rFonts w:hAnsi="ＭＳ Ｐ明朝" w:hint="eastAsia"/>
                <w:szCs w:val="18"/>
              </w:rPr>
              <w:t>:要求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2410"/>
        <w:gridCol w:w="5245"/>
      </w:tblGrid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1901" w:rsidRPr="00BC3067" w:rsidRDefault="00571901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1901" w:rsidRPr="00BC3067" w:rsidRDefault="00571901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1901" w:rsidRPr="00BC3067" w:rsidRDefault="00571901" w:rsidP="00EA183F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097910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UI_8</w:t>
            </w:r>
            <w:r w:rsidRPr="00877CD4">
              <w:rPr>
                <w:rFonts w:hAnsi="ＭＳ Ｐ明朝" w:cs="Arial" w:hint="eastAsia"/>
                <w:kern w:val="0"/>
                <w:szCs w:val="18"/>
              </w:rPr>
              <w:t xml:space="preserve"> *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EC431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/>
                <w:szCs w:val="18"/>
              </w:rPr>
              <w:t>P</w:t>
            </w:r>
            <w:r w:rsidR="00F76EF5" w:rsidRPr="00877CD4">
              <w:rPr>
                <w:rFonts w:hAnsi="ＭＳ Ｐ明朝"/>
                <w:szCs w:val="18"/>
              </w:rPr>
              <w:t>attern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表示</w:t>
            </w:r>
            <w:r w:rsidR="00B40AA6" w:rsidRPr="00877CD4">
              <w:rPr>
                <w:rFonts w:hAnsi="ＭＳ Ｐ明朝" w:hint="eastAsia"/>
                <w:szCs w:val="18"/>
              </w:rPr>
              <w:t>パターン</w:t>
            </w:r>
            <w:r w:rsidRPr="00877CD4">
              <w:rPr>
                <w:rFonts w:hAnsi="ＭＳ Ｐ明朝" w:hint="eastAsia"/>
                <w:szCs w:val="18"/>
              </w:rPr>
              <w:t>格納領域</w:t>
            </w:r>
          </w:p>
        </w:tc>
      </w:tr>
    </w:tbl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55"/>
        <w:gridCol w:w="2389"/>
        <w:gridCol w:w="5245"/>
      </w:tblGrid>
      <w:tr w:rsidR="00BC3067" w:rsidRPr="00BC3067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877CD4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UI_8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SegCheckPattern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セグメントチェックパターン</w:t>
            </w:r>
          </w:p>
        </w:tc>
      </w:tr>
      <w:tr w:rsidR="00BC3067" w:rsidRPr="00877CD4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EE368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T_P</w:t>
            </w:r>
            <w:r w:rsidR="00EE3687" w:rsidRPr="00877CD4">
              <w:rPr>
                <w:rFonts w:hAnsi="ＭＳ Ｐ明朝" w:cs="Arial" w:hint="eastAsia"/>
                <w:kern w:val="0"/>
                <w:szCs w:val="18"/>
              </w:rPr>
              <w:t>rod</w:t>
            </w:r>
            <w:r w:rsidRPr="00877CD4">
              <w:rPr>
                <w:rFonts w:hAnsi="ＭＳ Ｐ明朝" w:cs="Arial"/>
                <w:kern w:val="0"/>
                <w:szCs w:val="18"/>
              </w:rPr>
              <w:t>T</w:t>
            </w:r>
            <w:r w:rsidR="00EE3687" w:rsidRPr="00877CD4">
              <w:rPr>
                <w:rFonts w:hAnsi="ＭＳ Ｐ明朝" w:cs="Arial" w:hint="eastAsia"/>
                <w:kern w:val="0"/>
                <w:szCs w:val="18"/>
              </w:rPr>
              <w:t>est</w:t>
            </w:r>
            <w:r w:rsidRPr="00877CD4">
              <w:rPr>
                <w:rFonts w:hAnsi="ＭＳ Ｐ明朝" w:cs="Arial"/>
                <w:kern w:val="0"/>
                <w:szCs w:val="18"/>
              </w:rPr>
              <w:t>_F</w:t>
            </w:r>
            <w:r w:rsidR="00EE3687" w:rsidRPr="00877CD4">
              <w:rPr>
                <w:rFonts w:hAnsi="ＭＳ Ｐ明朝" w:cs="Arial" w:hint="eastAsia"/>
                <w:kern w:val="0"/>
                <w:szCs w:val="18"/>
              </w:rPr>
              <w:t>lg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</w:tr>
    </w:tbl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出力変数】</w:t>
      </w:r>
    </w:p>
    <w:p w:rsidR="00571901" w:rsidRPr="00BC3067" w:rsidRDefault="00571901" w:rsidP="00571901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F77B58" w:rsidRPr="00BC3067" w:rsidRDefault="00AD09DE" w:rsidP="00F77B58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セグメントチェック要求取得処理</w:t>
      </w:r>
      <w:r w:rsidR="00F77B58" w:rsidRPr="00BC3067">
        <w:rPr>
          <w:rFonts w:hAnsi="ＭＳ Ｐ明朝" w:hint="eastAsia"/>
          <w:szCs w:val="18"/>
        </w:rPr>
        <w:t>を行う。</w:t>
      </w:r>
    </w:p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14CE6" w:rsidRPr="00BC3067" w:rsidRDefault="00337C02" w:rsidP="00337C02">
      <w:pPr>
        <w:pStyle w:val="Mod2"/>
        <w:jc w:val="center"/>
        <w:rPr>
          <w:rFonts w:hAnsi="ＭＳ Ｐ明朝"/>
        </w:rPr>
      </w:pPr>
      <w:r>
        <w:object w:dxaOrig="2890" w:dyaOrig="3031">
          <v:shape id="_x0000_i1035" type="#_x0000_t75" style="width:144.5pt;height:151.3pt" o:ole="">
            <v:imagedata r:id="rId38" o:title=""/>
          </v:shape>
          <o:OLEObject Type="Embed" ProgID="Visio.Drawing.11" ShapeID="_x0000_i1035" DrawAspect="Content" ObjectID="_1766214085" r:id="rId39"/>
        </w:object>
      </w:r>
    </w:p>
    <w:p w:rsidR="00F77B58" w:rsidRPr="00BC3067" w:rsidRDefault="00F77B58" w:rsidP="00F77B58">
      <w:pPr>
        <w:pStyle w:val="Mod2"/>
        <w:rPr>
          <w:rFonts w:hAnsi="ＭＳ Ｐ明朝"/>
        </w:rPr>
      </w:pPr>
    </w:p>
    <w:p w:rsidR="00F77B58" w:rsidRPr="00BC3067" w:rsidRDefault="00F77B58" w:rsidP="00F77B58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F76EF5" w:rsidRPr="00BC3067" w:rsidRDefault="00F76EF5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F76EF5" w:rsidRPr="00BC3067" w:rsidRDefault="00F76EF5" w:rsidP="004775E0">
      <w:pPr>
        <w:pStyle w:val="Heading3"/>
      </w:pPr>
      <w:bookmarkStart w:id="85" w:name="_Toc441824657"/>
      <w:r w:rsidRPr="00BC3067">
        <w:lastRenderedPageBreak/>
        <w:t>ProdTest_GetOutPortCheckReq</w:t>
      </w:r>
      <w:bookmarkEnd w:id="85"/>
    </w:p>
    <w:p w:rsidR="00F76EF5" w:rsidRPr="00BC3067" w:rsidRDefault="00F76EF5" w:rsidP="00F76EF5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8 ProdTest_GetOutPortCheckReq(UI_8 pattern[])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097910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/>
                <w:szCs w:val="18"/>
              </w:rPr>
              <w:t>pattern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出力</w:t>
            </w:r>
            <w:r w:rsidR="00B40AA6" w:rsidRPr="00877CD4">
              <w:rPr>
                <w:rFonts w:hAnsi="ＭＳ Ｐ明朝" w:hint="eastAsia"/>
                <w:szCs w:val="18"/>
              </w:rPr>
              <w:t>パターン</w:t>
            </w:r>
            <w:r w:rsidRPr="00877CD4">
              <w:rPr>
                <w:rFonts w:hAnsi="ＭＳ Ｐ明朝" w:hint="eastAsia"/>
                <w:szCs w:val="18"/>
              </w:rPr>
              <w:t>格納領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BC3067" w:rsidTr="0009791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09791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344381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Flg.</w:t>
            </w:r>
            <w:r w:rsidR="00F76EF5" w:rsidRPr="00877CD4">
              <w:rPr>
                <w:rFonts w:hAnsi="ＭＳ Ｐ明朝" w:cs="Arial"/>
                <w:kern w:val="0"/>
                <w:szCs w:val="18"/>
              </w:rPr>
              <w:t>F_ns_port_chk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要求有無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Default="00F76EF5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0</w:t>
            </w:r>
            <w:r w:rsidR="00BE3EE8">
              <w:rPr>
                <w:rFonts w:hAnsi="ＭＳ Ｐ明朝" w:hint="eastAsia"/>
                <w:szCs w:val="18"/>
              </w:rPr>
              <w:t>:要求なし</w:t>
            </w:r>
          </w:p>
          <w:p w:rsidR="00F76EF5" w:rsidRPr="00877CD4" w:rsidRDefault="00F76EF5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1</w:t>
            </w:r>
            <w:r w:rsidR="00BE3EE8">
              <w:rPr>
                <w:rFonts w:hAnsi="ＭＳ Ｐ明朝" w:hint="eastAsia"/>
                <w:szCs w:val="18"/>
              </w:rPr>
              <w:t>:要求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2410"/>
        <w:gridCol w:w="5245"/>
      </w:tblGrid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097910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/>
                <w:szCs w:val="18"/>
              </w:rPr>
              <w:t>pattern</w:t>
            </w:r>
            <w:r w:rsidRPr="00877CD4">
              <w:rPr>
                <w:rFonts w:hAnsi="ＭＳ Ｐ明朝" w:hint="eastAsia"/>
                <w:szCs w:val="18"/>
              </w:rPr>
              <w:t>[]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出力</w:t>
            </w:r>
            <w:r w:rsidR="00B40AA6" w:rsidRPr="00877CD4">
              <w:rPr>
                <w:rFonts w:hAnsi="ＭＳ Ｐ明朝" w:hint="eastAsia"/>
                <w:szCs w:val="18"/>
              </w:rPr>
              <w:t>パターン</w:t>
            </w:r>
            <w:r w:rsidRPr="00877CD4">
              <w:rPr>
                <w:rFonts w:hAnsi="ＭＳ Ｐ明朝" w:hint="eastAsia"/>
                <w:szCs w:val="18"/>
              </w:rPr>
              <w:t>格納領域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55"/>
        <w:gridCol w:w="2389"/>
        <w:gridCol w:w="5245"/>
      </w:tblGrid>
      <w:tr w:rsidR="00BC3067" w:rsidRPr="00BC3067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877CD4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>
              <w:rPr>
                <w:rFonts w:hAnsi="ＭＳ Ｐ明朝" w:cs="Arial" w:hint="eastAsia"/>
                <w:kern w:val="0"/>
                <w:szCs w:val="18"/>
              </w:rPr>
              <w:t>UI_8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PortCheck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344381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出力</w:t>
            </w:r>
            <w:r w:rsidR="00B40AA6" w:rsidRPr="00877CD4">
              <w:rPr>
                <w:rFonts w:hAnsi="ＭＳ Ｐ明朝" w:cs="Arial" w:hint="eastAsia"/>
                <w:kern w:val="0"/>
                <w:szCs w:val="18"/>
              </w:rPr>
              <w:t>パターン</w:t>
            </w:r>
          </w:p>
        </w:tc>
      </w:tr>
      <w:tr w:rsidR="00BC3067" w:rsidRPr="00BC3067" w:rsidTr="00097910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EE368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T_</w:t>
            </w:r>
            <w:r w:rsidR="00EE3687" w:rsidRPr="00877CD4">
              <w:rPr>
                <w:rFonts w:hAnsi="ＭＳ Ｐ明朝" w:cs="Arial" w:hint="eastAsia"/>
                <w:kern w:val="0"/>
                <w:szCs w:val="18"/>
              </w:rPr>
              <w:t>ProdTest</w:t>
            </w:r>
            <w:r w:rsidRPr="00877CD4">
              <w:rPr>
                <w:rFonts w:hAnsi="ＭＳ Ｐ明朝" w:cs="Arial"/>
                <w:kern w:val="0"/>
                <w:szCs w:val="18"/>
              </w:rPr>
              <w:t>_F</w:t>
            </w:r>
            <w:r w:rsidR="00EE3687" w:rsidRPr="00877CD4">
              <w:rPr>
                <w:rFonts w:hAnsi="ＭＳ Ｐ明朝" w:cs="Arial" w:hint="eastAsia"/>
                <w:kern w:val="0"/>
                <w:szCs w:val="18"/>
              </w:rPr>
              <w:t>lg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76EF5" w:rsidRPr="00877CD4" w:rsidRDefault="00F76EF5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出力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F76EF5" w:rsidRPr="00BC3067" w:rsidRDefault="00F76EF5" w:rsidP="00F76EF5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出力ポートチェック要求取得処理を行う。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F76EF5" w:rsidRPr="00BC3067" w:rsidRDefault="00337C02" w:rsidP="00337C02">
      <w:pPr>
        <w:pStyle w:val="Mod2"/>
        <w:jc w:val="center"/>
        <w:rPr>
          <w:rFonts w:hAnsi="ＭＳ Ｐ明朝"/>
        </w:rPr>
      </w:pPr>
      <w:r>
        <w:object w:dxaOrig="2890" w:dyaOrig="3173">
          <v:shape id="_x0000_i1036" type="#_x0000_t75" style="width:144.5pt;height:159.1pt" o:ole="">
            <v:imagedata r:id="rId40" o:title=""/>
          </v:shape>
          <o:OLEObject Type="Embed" ProgID="Visio.Drawing.11" ShapeID="_x0000_i1036" DrawAspect="Content" ObjectID="_1766214086" r:id="rId41"/>
        </w:object>
      </w:r>
    </w:p>
    <w:p w:rsidR="00F76EF5" w:rsidRPr="00BC3067" w:rsidRDefault="00F76EF5" w:rsidP="00F76EF5">
      <w:pPr>
        <w:pStyle w:val="Mod2"/>
        <w:rPr>
          <w:rFonts w:hAnsi="ＭＳ Ｐ明朝"/>
        </w:rPr>
      </w:pP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F76EF5" w:rsidRPr="00BC3067" w:rsidRDefault="00F76EF5" w:rsidP="00F76EF5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481DDD" w:rsidRPr="00BC3067" w:rsidRDefault="00F76EF5" w:rsidP="004775E0">
      <w:pPr>
        <w:pStyle w:val="Heading3"/>
      </w:pPr>
      <w:bookmarkStart w:id="86" w:name="_Toc441824658"/>
      <w:r w:rsidRPr="00BC3067">
        <w:lastRenderedPageBreak/>
        <w:t>ProdTest_ContinuousRead</w:t>
      </w:r>
      <w:bookmarkEnd w:id="86"/>
    </w:p>
    <w:p w:rsidR="00481DDD" w:rsidRPr="00BC3067" w:rsidRDefault="00F76EF5" w:rsidP="00481DD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ContinuousRead(const UI_16 *address, UI_16 data)</w:t>
      </w:r>
    </w:p>
    <w:p w:rsidR="00F76EF5" w:rsidRPr="000E5410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C53D62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*</w:t>
            </w:r>
            <w:r w:rsidR="009C35E1" w:rsidRPr="000E5410">
              <w:rPr>
                <w:rFonts w:hAnsi="ＭＳ Ｐ明朝" w:hint="eastAsia"/>
                <w:szCs w:val="18"/>
              </w:rPr>
              <w:t>address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9C35E1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読み込みアドレス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data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9C35E1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読み込みデータ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0E5410" w:rsidRDefault="00F76EF5" w:rsidP="00F76EF5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6EF5" w:rsidRPr="000E5410" w:rsidRDefault="00F76EF5" w:rsidP="00F76EF5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F76EF5" w:rsidRPr="000E5410" w:rsidRDefault="00F76EF5" w:rsidP="00F76EF5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F76EF5" w:rsidRPr="000E5410" w:rsidRDefault="00F76EF5" w:rsidP="00F76EF5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F76EF5" w:rsidRPr="000E5410" w:rsidRDefault="00F76EF5" w:rsidP="00F76EF5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481DDD" w:rsidRPr="000E5410" w:rsidRDefault="00481DDD" w:rsidP="00481DDD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481DDD" w:rsidRPr="000E5410" w:rsidRDefault="00481DDD" w:rsidP="00481DDD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481DDD" w:rsidRPr="000E5410" w:rsidRDefault="00481DDD" w:rsidP="00481DDD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tbl>
      <w:tblPr>
        <w:tblW w:w="9691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8"/>
        <w:gridCol w:w="2680"/>
        <w:gridCol w:w="4963"/>
      </w:tblGrid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RcvTimeout</w:t>
            </w:r>
            <w:r w:rsidRPr="000E5410">
              <w:rPr>
                <w:rFonts w:hAnsi="ＭＳ Ｐ明朝" w:hint="eastAsia"/>
                <w:szCs w:val="18"/>
              </w:rPr>
              <w:t>Cnt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strike/>
                <w:color w:val="0070C0"/>
              </w:rPr>
              <w:t>T_ProdTest_</w:t>
            </w:r>
            <w:r w:rsidRPr="00B46DAD">
              <w:rPr>
                <w:rFonts w:hint="eastAsia"/>
                <w:strike/>
                <w:color w:val="0070C0"/>
              </w:rPr>
              <w:t>Cmd</w:t>
            </w:r>
            <w:r w:rsidRPr="00B46DAD">
              <w:rPr>
                <w:strike/>
                <w:color w:val="0070C0"/>
              </w:rPr>
              <w:t>Flg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/>
                <w:strike/>
                <w:color w:val="0070C0"/>
              </w:rPr>
              <w:t>ProdTest_Cm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 w:hint="eastAsia"/>
                <w:strike/>
                <w:color w:val="0070C0"/>
              </w:rPr>
              <w:t>コマンド受信状態</w:t>
            </w:r>
          </w:p>
        </w:tc>
      </w:tr>
      <w:tr w:rsidR="00B46DAD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75323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481DDD" w:rsidRPr="000E5410" w:rsidRDefault="00481DDD" w:rsidP="00481DD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B331BD" w:rsidRPr="000E5410" w:rsidRDefault="00B331BD" w:rsidP="00B331B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481DDD" w:rsidRPr="000E5410" w:rsidRDefault="00481DDD" w:rsidP="00481DD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481DDD" w:rsidRPr="00BC3067" w:rsidRDefault="00F76EF5" w:rsidP="00481DDD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連続読込みEEPROM</w:t>
      </w:r>
      <w:r w:rsidR="00B40AA6" w:rsidRPr="00BC3067">
        <w:rPr>
          <w:rFonts w:hAnsi="ＭＳ Ｐ明朝" w:hint="eastAsia"/>
          <w:szCs w:val="18"/>
        </w:rPr>
        <w:t>アクセス</w:t>
      </w:r>
      <w:r w:rsidRPr="00BC3067">
        <w:rPr>
          <w:rFonts w:hAnsi="ＭＳ Ｐ明朝" w:hint="eastAsia"/>
          <w:szCs w:val="18"/>
        </w:rPr>
        <w:t>後処理</w:t>
      </w:r>
      <w:r w:rsidR="00B331BD" w:rsidRPr="00BC3067">
        <w:rPr>
          <w:rFonts w:hAnsi="ＭＳ Ｐ明朝" w:hint="eastAsia"/>
          <w:szCs w:val="18"/>
        </w:rPr>
        <w:t>を行う</w:t>
      </w:r>
    </w:p>
    <w:p w:rsidR="00481DDD" w:rsidRPr="00BC3067" w:rsidRDefault="00481DDD" w:rsidP="00481DDD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14CE6" w:rsidRPr="00BC3067" w:rsidRDefault="00B46DAD" w:rsidP="009C35E1">
      <w:pPr>
        <w:pStyle w:val="Mod2"/>
        <w:jc w:val="center"/>
        <w:rPr>
          <w:rFonts w:hAnsi="ＭＳ Ｐ明朝"/>
        </w:rPr>
      </w:pPr>
      <w:r>
        <w:object w:dxaOrig="6291" w:dyaOrig="5866">
          <v:shape id="_x0000_i1037" type="#_x0000_t75" style="width:314.75pt;height:292.85pt" o:ole="">
            <v:imagedata r:id="rId42" o:title=""/>
          </v:shape>
          <o:OLEObject Type="Embed" ProgID="Visio.Drawing.11" ShapeID="_x0000_i1037" DrawAspect="Content" ObjectID="_1766214087" r:id="rId43"/>
        </w:object>
      </w:r>
    </w:p>
    <w:p w:rsidR="00481DDD" w:rsidRPr="00BC3067" w:rsidRDefault="00481DDD" w:rsidP="00481DDD">
      <w:pPr>
        <w:pStyle w:val="Mod2"/>
        <w:rPr>
          <w:rFonts w:hAnsi="ＭＳ Ｐ明朝"/>
        </w:rPr>
      </w:pPr>
    </w:p>
    <w:p w:rsidR="00481DDD" w:rsidRPr="00BC3067" w:rsidRDefault="00481DDD" w:rsidP="00481DDD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AD09DE" w:rsidRPr="00BC3067" w:rsidRDefault="00AD09DE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A153EC" w:rsidRPr="00BC3067" w:rsidRDefault="00F76EF5" w:rsidP="004775E0">
      <w:pPr>
        <w:pStyle w:val="Heading3"/>
      </w:pPr>
      <w:bookmarkStart w:id="87" w:name="_Toc441824659"/>
      <w:r w:rsidRPr="00BC3067">
        <w:lastRenderedPageBreak/>
        <w:t>ProdTest_GetEepAddr</w:t>
      </w:r>
      <w:bookmarkEnd w:id="87"/>
    </w:p>
    <w:p w:rsidR="00A153EC" w:rsidRPr="00BC3067" w:rsidRDefault="00F76EF5" w:rsidP="00A153EC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16 ProdTest_GetEepAddr(void)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BC3067" w:rsidTr="004A50F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4A50F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  <w:highlight w:val="yellow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EepromAccessAddr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EEPROM書込み,読み込み時にEEPROMの</w:t>
            </w:r>
            <w:r w:rsidR="00B40AA6" w:rsidRPr="00877CD4">
              <w:rPr>
                <w:rFonts w:hAnsi="ＭＳ Ｐ明朝" w:cs="Arial" w:hint="eastAsia"/>
                <w:kern w:val="0"/>
                <w:szCs w:val="18"/>
              </w:rPr>
              <w:t>アクセス</w:t>
            </w:r>
            <w:r w:rsidRPr="00877CD4">
              <w:rPr>
                <w:rFonts w:hAnsi="ＭＳ Ｐ明朝" w:cs="Arial" w:hint="eastAsia"/>
                <w:kern w:val="0"/>
                <w:szCs w:val="18"/>
              </w:rPr>
              <w:t>場所の</w:t>
            </w:r>
            <w:r w:rsidR="00B40AA6" w:rsidRPr="00877CD4">
              <w:rPr>
                <w:rFonts w:hAnsi="ＭＳ Ｐ明朝" w:cs="Arial" w:hint="eastAsia"/>
                <w:kern w:val="0"/>
                <w:szCs w:val="18"/>
              </w:rPr>
              <w:t>アドレ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207A63" w:rsidRDefault="00F76EF5" w:rsidP="009A48F4">
            <w:pPr>
              <w:ind w:left="0" w:firstLine="0"/>
              <w:rPr>
                <w:rFonts w:hAnsi="ＭＳ Ｐ明朝"/>
                <w:b/>
                <w:szCs w:val="18"/>
              </w:rPr>
            </w:pPr>
            <w:r w:rsidRPr="00207A63">
              <w:rPr>
                <w:rFonts w:hAnsi="ＭＳ Ｐ明朝" w:hint="eastAsia"/>
                <w:b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207A63" w:rsidRDefault="00F76EF5" w:rsidP="009A48F4">
            <w:pPr>
              <w:ind w:left="0" w:firstLine="0"/>
              <w:rPr>
                <w:rFonts w:hAnsi="ＭＳ Ｐ明朝"/>
                <w:b/>
                <w:szCs w:val="18"/>
              </w:rPr>
            </w:pPr>
            <w:r w:rsidRPr="00207A63">
              <w:rPr>
                <w:rFonts w:hAnsi="ＭＳ Ｐ明朝" w:hint="eastAsia"/>
                <w:b/>
                <w:szCs w:val="18"/>
              </w:rPr>
              <w:t>-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F76EF5" w:rsidRPr="00BC3067" w:rsidRDefault="00F76EF5" w:rsidP="00F76EF5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A153EC" w:rsidRPr="00BC3067" w:rsidRDefault="00A153EC" w:rsidP="00A153EC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DC539D" w:rsidRPr="00BC3067" w:rsidRDefault="00DC539D" w:rsidP="00DC539D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A153EC" w:rsidRPr="00BC3067" w:rsidRDefault="00F76EF5" w:rsidP="00A153EC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の</w:t>
      </w:r>
      <w:r w:rsidR="00B40AA6" w:rsidRPr="00BC3067">
        <w:rPr>
          <w:rFonts w:hAnsi="ＭＳ Ｐ明朝" w:hint="eastAsia"/>
          <w:szCs w:val="18"/>
        </w:rPr>
        <w:t>アクセスアドレス</w:t>
      </w:r>
      <w:r w:rsidRPr="00BC3067">
        <w:rPr>
          <w:rFonts w:hAnsi="ＭＳ Ｐ明朝" w:hint="eastAsia"/>
          <w:szCs w:val="18"/>
        </w:rPr>
        <w:t>渡し処理を行う</w:t>
      </w: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14CE6" w:rsidRPr="00BC3067" w:rsidRDefault="009C35E1" w:rsidP="009C35E1">
      <w:pPr>
        <w:pStyle w:val="Mod2"/>
        <w:jc w:val="center"/>
        <w:rPr>
          <w:rFonts w:hAnsi="ＭＳ Ｐ明朝"/>
        </w:rPr>
      </w:pPr>
      <w:r>
        <w:object w:dxaOrig="2890" w:dyaOrig="2181">
          <v:shape id="_x0000_i1038" type="#_x0000_t75" style="width:144.5pt;height:108.5pt" o:ole="">
            <v:imagedata r:id="rId44" o:title=""/>
          </v:shape>
          <o:OLEObject Type="Embed" ProgID="Visio.Drawing.11" ShapeID="_x0000_i1038" DrawAspect="Content" ObjectID="_1766214088" r:id="rId45"/>
        </w:object>
      </w:r>
    </w:p>
    <w:p w:rsidR="00A153EC" w:rsidRPr="00BC3067" w:rsidRDefault="00A153EC" w:rsidP="00A153EC">
      <w:pPr>
        <w:pStyle w:val="Mod2"/>
        <w:rPr>
          <w:rFonts w:hAnsi="ＭＳ Ｐ明朝"/>
        </w:rPr>
      </w:pPr>
    </w:p>
    <w:p w:rsidR="00A153EC" w:rsidRPr="00BC3067" w:rsidRDefault="00A153EC" w:rsidP="00A153EC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F76EF5" w:rsidRPr="00BC3067" w:rsidRDefault="00F76EF5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F76EF5" w:rsidRPr="00BC3067" w:rsidRDefault="00A460CC" w:rsidP="004775E0">
      <w:pPr>
        <w:pStyle w:val="Heading3"/>
      </w:pPr>
      <w:bookmarkStart w:id="88" w:name="_Toc441824660"/>
      <w:r w:rsidRPr="00BC3067">
        <w:lastRenderedPageBreak/>
        <w:t>ProdTest_GetWriteData</w:t>
      </w:r>
      <w:bookmarkEnd w:id="88"/>
    </w:p>
    <w:p w:rsidR="00F76EF5" w:rsidRPr="00BC3067" w:rsidRDefault="00A460CC" w:rsidP="00F76EF5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32 ProdTest_GetWriteData(void)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BC3067" w:rsidTr="004A50F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BC3067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4A50F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A460CC" w:rsidP="009A48F4">
            <w:pPr>
              <w:ind w:left="0" w:firstLine="0"/>
              <w:rPr>
                <w:rFonts w:hAnsi="ＭＳ Ｐ明朝"/>
                <w:szCs w:val="18"/>
                <w:highlight w:val="yellow"/>
              </w:rPr>
            </w:pPr>
            <w:r w:rsidRPr="00877CD4">
              <w:rPr>
                <w:rFonts w:hAnsi="ＭＳ Ｐ明朝" w:cs="Arial"/>
                <w:kern w:val="0"/>
                <w:szCs w:val="18"/>
              </w:rPr>
              <w:t>ProdTest_EepromAccessData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A460CC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cs="Arial" w:hint="eastAsia"/>
                <w:kern w:val="0"/>
                <w:szCs w:val="18"/>
              </w:rPr>
              <w:t>EEPROM書込み時の</w:t>
            </w:r>
            <w:r w:rsidR="00B40AA6" w:rsidRPr="00877CD4">
              <w:rPr>
                <w:rFonts w:hAnsi="ＭＳ Ｐ明朝" w:cs="Arial" w:hint="eastAsia"/>
                <w:kern w:val="0"/>
                <w:szCs w:val="18"/>
              </w:rPr>
              <w:t>デー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6EF5" w:rsidRPr="00877CD4" w:rsidRDefault="00F76EF5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F76EF5" w:rsidRPr="00BC3067" w:rsidRDefault="00F76EF5" w:rsidP="00F76EF5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F76EF5" w:rsidRPr="00BC3067" w:rsidRDefault="00F76EF5" w:rsidP="00F76EF5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F76EF5" w:rsidRPr="00BC3067" w:rsidRDefault="00F76EF5" w:rsidP="00F76EF5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F76EF5" w:rsidRPr="00BC3067" w:rsidRDefault="00A460CC" w:rsidP="00F76EF5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の書込み</w:t>
      </w:r>
      <w:r w:rsidR="00B40AA6" w:rsidRPr="00BC3067">
        <w:rPr>
          <w:rFonts w:hAnsi="ＭＳ Ｐ明朝" w:hint="eastAsia"/>
          <w:szCs w:val="18"/>
        </w:rPr>
        <w:t>データ</w:t>
      </w:r>
      <w:r w:rsidRPr="00BC3067">
        <w:rPr>
          <w:rFonts w:hAnsi="ＭＳ Ｐ明朝" w:hint="eastAsia"/>
          <w:szCs w:val="18"/>
        </w:rPr>
        <w:t>渡し処理</w:t>
      </w:r>
      <w:r w:rsidR="00F76EF5" w:rsidRPr="00BC3067">
        <w:rPr>
          <w:rFonts w:hAnsi="ＭＳ Ｐ明朝" w:hint="eastAsia"/>
          <w:szCs w:val="18"/>
        </w:rPr>
        <w:t>を行う</w:t>
      </w: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F76EF5" w:rsidRPr="00BC3067" w:rsidRDefault="009C35E1" w:rsidP="009C35E1">
      <w:pPr>
        <w:pStyle w:val="Mod2"/>
        <w:jc w:val="center"/>
        <w:rPr>
          <w:rFonts w:hAnsi="ＭＳ Ｐ明朝"/>
        </w:rPr>
      </w:pPr>
      <w:r>
        <w:object w:dxaOrig="2890" w:dyaOrig="2181">
          <v:shape id="_x0000_i1039" type="#_x0000_t75" style="width:144.5pt;height:108.5pt" o:ole="">
            <v:imagedata r:id="rId46" o:title=""/>
          </v:shape>
          <o:OLEObject Type="Embed" ProgID="Visio.Drawing.11" ShapeID="_x0000_i1039" DrawAspect="Content" ObjectID="_1766214089" r:id="rId47"/>
        </w:object>
      </w:r>
    </w:p>
    <w:p w:rsidR="00F76EF5" w:rsidRPr="00BC3067" w:rsidRDefault="00F76EF5" w:rsidP="00F76EF5">
      <w:pPr>
        <w:pStyle w:val="Mod2"/>
        <w:rPr>
          <w:rFonts w:hAnsi="ＭＳ Ｐ明朝"/>
        </w:rPr>
      </w:pPr>
    </w:p>
    <w:p w:rsidR="00F76EF5" w:rsidRPr="00BC3067" w:rsidRDefault="00F76EF5" w:rsidP="00F76EF5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A460CC" w:rsidRPr="00BC3067" w:rsidRDefault="00A460CC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01176D" w:rsidRPr="000E5410" w:rsidRDefault="0001176D" w:rsidP="004775E0">
      <w:pPr>
        <w:pStyle w:val="Heading3"/>
      </w:pPr>
      <w:bookmarkStart w:id="89" w:name="_Toc441824661"/>
      <w:r w:rsidRPr="000E5410">
        <w:lastRenderedPageBreak/>
        <w:t>ProdTest_</w:t>
      </w:r>
      <w:r w:rsidRPr="000E5410">
        <w:rPr>
          <w:rFonts w:hint="eastAsia"/>
        </w:rPr>
        <w:t>GetNvmId</w:t>
      </w:r>
      <w:bookmarkEnd w:id="89"/>
    </w:p>
    <w:p w:rsidR="00593A0F" w:rsidRPr="000E5410" w:rsidRDefault="00593A0F" w:rsidP="00593A0F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/>
          <w:b/>
        </w:rPr>
        <w:t>UI_</w:t>
      </w:r>
      <w:r w:rsidRPr="000E5410">
        <w:rPr>
          <w:rFonts w:hAnsi="ＭＳ Ｐ明朝" w:hint="eastAsia"/>
          <w:b/>
        </w:rPr>
        <w:t>16</w:t>
      </w:r>
      <w:r w:rsidRPr="000E5410">
        <w:rPr>
          <w:rFonts w:hAnsi="ＭＳ Ｐ明朝"/>
          <w:b/>
        </w:rPr>
        <w:t xml:space="preserve"> ProdTest_Get</w:t>
      </w:r>
      <w:r w:rsidRPr="000E5410">
        <w:rPr>
          <w:rFonts w:hAnsi="ＭＳ Ｐ明朝" w:hint="eastAsia"/>
          <w:b/>
        </w:rPr>
        <w:t>NvmId</w:t>
      </w:r>
      <w:r w:rsidRPr="000E5410">
        <w:rPr>
          <w:rFonts w:hAnsi="ＭＳ Ｐ明朝"/>
          <w:b/>
        </w:rPr>
        <w:t>(void)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593A0F" w:rsidRPr="000E5410" w:rsidRDefault="00593A0F" w:rsidP="00593A0F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0E5410" w:rsidRPr="000E5410" w:rsidTr="00C53D62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C53D62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7D2FF1" w:rsidP="00C53D62">
            <w:pPr>
              <w:ind w:left="0" w:firstLine="0"/>
              <w:rPr>
                <w:rFonts w:hAnsi="ＭＳ Ｐ明朝"/>
                <w:szCs w:val="18"/>
                <w:highlight w:val="yellow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essNvmId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877CD4" w:rsidP="000B413B">
            <w:pPr>
              <w:ind w:left="0" w:firstLine="0"/>
              <w:rPr>
                <w:rFonts w:hAnsi="ＭＳ Ｐ明朝"/>
                <w:b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EEPROM</w:t>
            </w:r>
            <w:r w:rsidR="000B413B" w:rsidRPr="000E5410">
              <w:rPr>
                <w:rFonts w:hAnsi="ＭＳ Ｐ明朝" w:cs="Arial" w:hint="eastAsia"/>
                <w:kern w:val="0"/>
                <w:szCs w:val="18"/>
              </w:rPr>
              <w:t xml:space="preserve"> 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PID指定書き込みで、PIDから変換したNVMI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b/>
                <w:szCs w:val="18"/>
              </w:rPr>
            </w:pPr>
            <w:r w:rsidRPr="000E5410">
              <w:rPr>
                <w:rFonts w:hAnsi="ＭＳ Ｐ明朝" w:hint="eastAsia"/>
                <w:b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3A0F" w:rsidRPr="000E5410" w:rsidRDefault="00593A0F" w:rsidP="00C53D62">
            <w:pPr>
              <w:ind w:left="0" w:firstLine="0"/>
              <w:rPr>
                <w:rFonts w:hAnsi="ＭＳ Ｐ明朝"/>
                <w:b/>
                <w:szCs w:val="18"/>
              </w:rPr>
            </w:pPr>
            <w:r w:rsidRPr="000E5410">
              <w:rPr>
                <w:rFonts w:hAnsi="ＭＳ Ｐ明朝" w:hint="eastAsia"/>
                <w:b/>
                <w:szCs w:val="18"/>
              </w:rPr>
              <w:t>-</w:t>
            </w:r>
          </w:p>
        </w:tc>
      </w:tr>
    </w:tbl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593A0F" w:rsidRPr="000E5410" w:rsidRDefault="00593A0F" w:rsidP="00593A0F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593A0F" w:rsidRPr="000E5410" w:rsidRDefault="00593A0F" w:rsidP="00593A0F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593A0F" w:rsidRPr="000E5410" w:rsidRDefault="00593A0F" w:rsidP="00593A0F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593A0F" w:rsidRPr="000E5410" w:rsidRDefault="00593A0F" w:rsidP="00593A0F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593A0F" w:rsidRPr="000E5410" w:rsidRDefault="00593A0F" w:rsidP="00593A0F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EEPROMのNVMID渡し処理を行う</w:t>
      </w:r>
      <w:r w:rsidR="00C800EA" w:rsidRPr="000E5410">
        <w:rPr>
          <w:rFonts w:hAnsi="ＭＳ Ｐ明朝" w:hint="eastAsia"/>
          <w:szCs w:val="18"/>
        </w:rPr>
        <w:t>。</w:t>
      </w: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593A0F" w:rsidRPr="000E5410" w:rsidRDefault="00593A0F" w:rsidP="00593A0F">
      <w:pPr>
        <w:pStyle w:val="Mod2"/>
        <w:jc w:val="center"/>
        <w:rPr>
          <w:rFonts w:hAnsi="ＭＳ Ｐ明朝"/>
        </w:rPr>
      </w:pPr>
      <w:r w:rsidRPr="000E5410">
        <w:object w:dxaOrig="2890" w:dyaOrig="2181">
          <v:shape id="_x0000_i1040" type="#_x0000_t75" style="width:144.5pt;height:108.5pt" o:ole="">
            <v:imagedata r:id="rId48" o:title=""/>
          </v:shape>
          <o:OLEObject Type="Embed" ProgID="Visio.Drawing.11" ShapeID="_x0000_i1040" DrawAspect="Content" ObjectID="_1766214090" r:id="rId49"/>
        </w:object>
      </w:r>
    </w:p>
    <w:p w:rsidR="00593A0F" w:rsidRPr="000E5410" w:rsidRDefault="00593A0F" w:rsidP="00593A0F">
      <w:pPr>
        <w:pStyle w:val="Mod2"/>
        <w:rPr>
          <w:rFonts w:hAnsi="ＭＳ Ｐ明朝"/>
        </w:rPr>
      </w:pPr>
    </w:p>
    <w:p w:rsidR="00593A0F" w:rsidRPr="000E5410" w:rsidRDefault="00593A0F" w:rsidP="00593A0F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593A0F" w:rsidRPr="000E5410" w:rsidRDefault="00593A0F" w:rsidP="00593A0F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0E5410">
        <w:rPr>
          <w:rFonts w:hAnsi="ＭＳ Ｐ明朝"/>
          <w:b/>
        </w:rPr>
        <w:br w:type="page"/>
      </w:r>
    </w:p>
    <w:p w:rsidR="007F21F7" w:rsidRPr="00755983" w:rsidRDefault="00E73ECB" w:rsidP="004775E0">
      <w:pPr>
        <w:pStyle w:val="Heading3"/>
      </w:pPr>
      <w:bookmarkStart w:id="90" w:name="_Toc441824662"/>
      <w:r w:rsidRPr="00EF66A5">
        <w:lastRenderedPageBreak/>
        <w:t>ProdTest_GetNvmIdData</w:t>
      </w:r>
      <w:r w:rsidRPr="00EF66A5">
        <w:rPr>
          <w:rFonts w:hint="eastAsia"/>
        </w:rPr>
        <w:t>Typ</w:t>
      </w:r>
      <w:r w:rsidRPr="00EF66A5">
        <w:t>e</w:t>
      </w:r>
    </w:p>
    <w:p w:rsidR="007F21F7" w:rsidRPr="00755983" w:rsidRDefault="007F21F7" w:rsidP="007F21F7">
      <w:pPr>
        <w:tabs>
          <w:tab w:val="clear" w:pos="1134"/>
        </w:tabs>
        <w:ind w:left="1440" w:hanging="362"/>
        <w:rPr>
          <w:rFonts w:hAnsi="ＭＳ Ｐ明朝"/>
          <w:b/>
          <w:color w:val="0070C0"/>
          <w:u w:val="single"/>
        </w:rPr>
      </w:pPr>
      <w:r w:rsidRPr="00755983">
        <w:rPr>
          <w:rFonts w:hAnsi="ＭＳ Ｐ明朝"/>
          <w:b/>
          <w:color w:val="0070C0"/>
          <w:u w:val="single"/>
        </w:rPr>
        <w:t>UI_8 ProdTest_Get</w:t>
      </w:r>
      <w:r w:rsidR="00E73ECB">
        <w:rPr>
          <w:rFonts w:hAnsi="ＭＳ Ｐ明朝" w:hint="eastAsia"/>
          <w:b/>
          <w:color w:val="0070C0"/>
          <w:u w:val="single"/>
        </w:rPr>
        <w:t>Type</w:t>
      </w:r>
      <w:r w:rsidRPr="00755983">
        <w:rPr>
          <w:rFonts w:hAnsi="ＭＳ Ｐ明朝"/>
          <w:b/>
          <w:color w:val="0070C0"/>
          <w:u w:val="single"/>
        </w:rPr>
        <w:t>(void)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引数】</w: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7F21F7" w:rsidRPr="00755983" w:rsidTr="00B46DAD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21F7" w:rsidRPr="00755983" w:rsidRDefault="007F21F7" w:rsidP="00B46DAD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21F7" w:rsidRPr="00755983" w:rsidRDefault="007F21F7" w:rsidP="00B46DAD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21F7" w:rsidRPr="00755983" w:rsidRDefault="007F21F7" w:rsidP="00B46DAD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21F7" w:rsidRPr="00755983" w:rsidRDefault="007F21F7" w:rsidP="00B46DAD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分解能</w:t>
            </w:r>
          </w:p>
        </w:tc>
      </w:tr>
      <w:tr w:rsidR="00E73ECB" w:rsidRPr="00755983" w:rsidTr="00B46DAD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755983" w:rsidRDefault="00E73ECB" w:rsidP="00B46DAD">
            <w:pPr>
              <w:ind w:left="0" w:firstLine="0"/>
              <w:rPr>
                <w:rFonts w:hAnsi="ＭＳ Ｐ明朝"/>
                <w:color w:val="0070C0"/>
                <w:szCs w:val="18"/>
                <w:highlight w:val="yellow"/>
                <w:u w:val="single"/>
              </w:rPr>
            </w:pPr>
            <w:r w:rsidRPr="00755983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Test_EepromAccessNvm</w:t>
            </w: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Type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755983" w:rsidRDefault="00E73ECB" w:rsidP="00E73ECB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B43727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EEPROM PID指定書込み時のデータ</w:t>
            </w:r>
            <w:r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タイプ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755983" w:rsidRDefault="00E73ECB" w:rsidP="00B46DAD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b/>
                <w:color w:val="0070C0"/>
                <w:szCs w:val="18"/>
                <w:u w:val="single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755983" w:rsidRDefault="00E73ECB" w:rsidP="00B46DAD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b/>
                <w:color w:val="0070C0"/>
                <w:szCs w:val="18"/>
                <w:u w:val="single"/>
              </w:rPr>
              <w:t>-</w:t>
            </w:r>
          </w:p>
        </w:tc>
      </w:tr>
    </w:tbl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引数による指定番地出力】</w: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  <w:lang w:eastAsia="zh-CN"/>
        </w:rPr>
      </w:pPr>
      <w:r w:rsidRPr="00755983">
        <w:rPr>
          <w:rFonts w:hAnsi="ＭＳ Ｐ明朝" w:hint="eastAsia"/>
          <w:color w:val="0070C0"/>
          <w:u w:val="single"/>
          <w:lang w:eastAsia="zh-CN"/>
        </w:rPr>
        <w:t>-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  <w:lang w:eastAsia="zh-CN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  <w:lang w:eastAsia="zh-CN"/>
        </w:rPr>
        <w:t>【参照変数】</w: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  <w:lang w:eastAsia="zh-CN"/>
        </w:rPr>
      </w:pPr>
      <w:r w:rsidRPr="00755983">
        <w:rPr>
          <w:rFonts w:hAnsi="ＭＳ Ｐ明朝" w:hint="eastAsia"/>
          <w:color w:val="0070C0"/>
          <w:u w:val="single"/>
          <w:lang w:eastAsia="zh-CN"/>
        </w:rPr>
        <w:t>-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  <w:lang w:eastAsia="zh-CN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  <w:lang w:eastAsia="zh-CN"/>
        </w:rPr>
        <w:t>【出力変数】</w: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自動変数】</w: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機能】</w:t>
      </w:r>
    </w:p>
    <w:p w:rsidR="007F21F7" w:rsidRPr="00E73ECB" w:rsidRDefault="00E73ECB" w:rsidP="007F21F7">
      <w:pPr>
        <w:pStyle w:val="Mod2"/>
        <w:rPr>
          <w:rFonts w:hAnsi="ＭＳ Ｐ明朝"/>
          <w:color w:val="0070C0"/>
          <w:szCs w:val="18"/>
          <w:u w:val="single"/>
        </w:rPr>
      </w:pPr>
      <w:r w:rsidRPr="00755983">
        <w:rPr>
          <w:rFonts w:hAnsi="ＭＳ Ｐ明朝" w:hint="eastAsia"/>
          <w:color w:val="0070C0"/>
          <w:szCs w:val="18"/>
          <w:u w:val="single"/>
        </w:rPr>
        <w:t>EEPROMのNVMID データ</w:t>
      </w:r>
      <w:r>
        <w:rPr>
          <w:rFonts w:hAnsi="ＭＳ Ｐ明朝" w:hint="eastAsia"/>
          <w:color w:val="0070C0"/>
          <w:szCs w:val="18"/>
          <w:u w:val="single"/>
        </w:rPr>
        <w:t>タイプ</w:t>
      </w:r>
      <w:r w:rsidRPr="00755983">
        <w:rPr>
          <w:rFonts w:hAnsi="ＭＳ Ｐ明朝" w:hint="eastAsia"/>
          <w:color w:val="0070C0"/>
          <w:szCs w:val="18"/>
          <w:u w:val="single"/>
        </w:rPr>
        <w:t>渡し処理を行う。</w:t>
      </w: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フローチャート】</w:t>
      </w:r>
    </w:p>
    <w:p w:rsidR="007F21F7" w:rsidRPr="000E5410" w:rsidRDefault="00E73ECB" w:rsidP="007F21F7">
      <w:pPr>
        <w:pStyle w:val="Mod2"/>
        <w:jc w:val="center"/>
        <w:rPr>
          <w:rFonts w:hAnsi="ＭＳ Ｐ明朝"/>
        </w:rPr>
      </w:pPr>
      <w:r>
        <w:object w:dxaOrig="2890" w:dyaOrig="2181">
          <v:shape id="_x0000_i1041" type="#_x0000_t75" style="width:144.5pt;height:108.5pt" o:ole="">
            <v:imagedata r:id="rId50" o:title=""/>
          </v:shape>
          <o:OLEObject Type="Embed" ProgID="Visio.Drawing.11" ShapeID="_x0000_i1041" DrawAspect="Content" ObjectID="_1766214091" r:id="rId51"/>
        </w:object>
      </w:r>
    </w:p>
    <w:p w:rsidR="007F21F7" w:rsidRPr="00755983" w:rsidRDefault="007F21F7" w:rsidP="007F21F7">
      <w:pPr>
        <w:pStyle w:val="Mod2"/>
        <w:rPr>
          <w:rFonts w:hAnsi="ＭＳ Ｐ明朝"/>
          <w:color w:val="0070C0"/>
          <w:u w:val="single"/>
        </w:rPr>
      </w:pPr>
    </w:p>
    <w:p w:rsidR="007F21F7" w:rsidRPr="00755983" w:rsidRDefault="007F21F7" w:rsidP="007F21F7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備考】</w:t>
      </w:r>
    </w:p>
    <w:p w:rsidR="007F21F7" w:rsidRPr="00755983" w:rsidRDefault="007F21F7" w:rsidP="007F21F7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755983">
        <w:rPr>
          <w:rFonts w:hAnsi="ＭＳ Ｐ明朝"/>
          <w:b/>
        </w:rPr>
        <w:br w:type="page"/>
      </w:r>
    </w:p>
    <w:p w:rsidR="007F21F7" w:rsidRPr="007F21F7" w:rsidRDefault="007F21F7" w:rsidP="007F21F7">
      <w:pPr>
        <w:pStyle w:val="Mod"/>
      </w:pPr>
    </w:p>
    <w:p w:rsidR="00354EDD" w:rsidRDefault="00755983" w:rsidP="004775E0">
      <w:pPr>
        <w:pStyle w:val="Heading3"/>
      </w:pPr>
      <w:r w:rsidRPr="00EF66A5">
        <w:t>ProdTest_GetNvmIdDataSize</w:t>
      </w:r>
    </w:p>
    <w:p w:rsidR="00354EDD" w:rsidRPr="00755983" w:rsidRDefault="00755983" w:rsidP="00354EDD">
      <w:pPr>
        <w:tabs>
          <w:tab w:val="clear" w:pos="1134"/>
        </w:tabs>
        <w:ind w:left="1440" w:hanging="362"/>
        <w:rPr>
          <w:rFonts w:hAnsi="ＭＳ Ｐ明朝"/>
          <w:b/>
          <w:color w:val="0070C0"/>
          <w:u w:val="single"/>
        </w:rPr>
      </w:pPr>
      <w:r w:rsidRPr="00755983">
        <w:rPr>
          <w:rFonts w:hAnsi="ＭＳ Ｐ明朝"/>
          <w:b/>
          <w:color w:val="0070C0"/>
          <w:u w:val="single"/>
        </w:rPr>
        <w:t>UI_8 ProdTest_GetNvmIdDataSize(void)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引数】</w: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354EDD" w:rsidRPr="00755983" w:rsidTr="004A5E44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color w:val="0070C0"/>
                <w:szCs w:val="18"/>
                <w:u w:val="single"/>
              </w:rPr>
              <w:t>分解能</w:t>
            </w:r>
          </w:p>
        </w:tc>
      </w:tr>
      <w:tr w:rsidR="00354EDD" w:rsidRPr="00755983" w:rsidTr="004A5E44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755983" w:rsidP="004A5E44">
            <w:pPr>
              <w:ind w:left="0" w:firstLine="0"/>
              <w:rPr>
                <w:rFonts w:hAnsi="ＭＳ Ｐ明朝"/>
                <w:color w:val="0070C0"/>
                <w:szCs w:val="18"/>
                <w:highlight w:val="yellow"/>
                <w:u w:val="single"/>
              </w:rPr>
            </w:pPr>
            <w:r w:rsidRPr="00755983"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  <w:t>ProdTest_EepromAccessNvmSize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B43727" w:rsidP="004A5E44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B43727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EEPROM PID指定書込み時のデータサイ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b/>
                <w:color w:val="0070C0"/>
                <w:szCs w:val="18"/>
                <w:u w:val="single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DD" w:rsidRPr="00755983" w:rsidRDefault="00354EDD" w:rsidP="004A5E44">
            <w:pPr>
              <w:ind w:left="0" w:firstLine="0"/>
              <w:rPr>
                <w:rFonts w:hAnsi="ＭＳ Ｐ明朝"/>
                <w:b/>
                <w:color w:val="0070C0"/>
                <w:szCs w:val="18"/>
                <w:u w:val="single"/>
              </w:rPr>
            </w:pPr>
            <w:r w:rsidRPr="00755983">
              <w:rPr>
                <w:rFonts w:hAnsi="ＭＳ Ｐ明朝" w:hint="eastAsia"/>
                <w:b/>
                <w:color w:val="0070C0"/>
                <w:szCs w:val="18"/>
                <w:u w:val="single"/>
              </w:rPr>
              <w:t>-</w:t>
            </w:r>
          </w:p>
        </w:tc>
      </w:tr>
    </w:tbl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引数による指定番地出力】</w: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  <w:lang w:eastAsia="zh-CN"/>
        </w:rPr>
      </w:pPr>
      <w:r w:rsidRPr="00755983">
        <w:rPr>
          <w:rFonts w:hAnsi="ＭＳ Ｐ明朝" w:hint="eastAsia"/>
          <w:color w:val="0070C0"/>
          <w:u w:val="single"/>
          <w:lang w:eastAsia="zh-CN"/>
        </w:rPr>
        <w:t>-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  <w:lang w:eastAsia="zh-CN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  <w:lang w:eastAsia="zh-CN"/>
        </w:rPr>
        <w:t>【参照変数】</w: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  <w:lang w:eastAsia="zh-CN"/>
        </w:rPr>
      </w:pPr>
      <w:r w:rsidRPr="00755983">
        <w:rPr>
          <w:rFonts w:hAnsi="ＭＳ Ｐ明朝" w:hint="eastAsia"/>
          <w:color w:val="0070C0"/>
          <w:u w:val="single"/>
          <w:lang w:eastAsia="zh-CN"/>
        </w:rPr>
        <w:t>-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  <w:lang w:eastAsia="zh-CN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  <w:lang w:eastAsia="zh-CN"/>
        </w:rPr>
        <w:t>【出力変数】</w: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自動変数】</w: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</w:rPr>
      </w:pPr>
      <w:r w:rsidRPr="00755983">
        <w:rPr>
          <w:rFonts w:hAnsi="ＭＳ Ｐ明朝" w:hint="eastAsia"/>
          <w:color w:val="0070C0"/>
          <w:u w:val="single"/>
        </w:rPr>
        <w:t>-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機能】</w:t>
      </w:r>
    </w:p>
    <w:p w:rsidR="00354EDD" w:rsidRPr="00755983" w:rsidRDefault="00755983" w:rsidP="00354EDD">
      <w:pPr>
        <w:pStyle w:val="Mod2"/>
        <w:rPr>
          <w:rFonts w:hAnsi="ＭＳ Ｐ明朝"/>
          <w:color w:val="0070C0"/>
          <w:szCs w:val="18"/>
          <w:u w:val="single"/>
        </w:rPr>
      </w:pPr>
      <w:r w:rsidRPr="00755983">
        <w:rPr>
          <w:rFonts w:hAnsi="ＭＳ Ｐ明朝" w:hint="eastAsia"/>
          <w:color w:val="0070C0"/>
          <w:szCs w:val="18"/>
          <w:u w:val="single"/>
        </w:rPr>
        <w:t>EEPROMのNVMID データサイズ渡し処理を行う。</w:t>
      </w: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フローチャート】</w:t>
      </w:r>
    </w:p>
    <w:p w:rsidR="00354EDD" w:rsidRPr="00755983" w:rsidRDefault="00755983" w:rsidP="00354EDD">
      <w:pPr>
        <w:pStyle w:val="Mod2"/>
        <w:jc w:val="center"/>
        <w:rPr>
          <w:rFonts w:hAnsi="ＭＳ Ｐ明朝"/>
          <w:color w:val="0070C0"/>
          <w:u w:val="single"/>
        </w:rPr>
      </w:pPr>
      <w:r>
        <w:object w:dxaOrig="2890" w:dyaOrig="2181">
          <v:shape id="_x0000_i1042" type="#_x0000_t75" style="width:144.5pt;height:108.5pt" o:ole="">
            <v:imagedata r:id="rId52" o:title=""/>
          </v:shape>
          <o:OLEObject Type="Embed" ProgID="Visio.Drawing.11" ShapeID="_x0000_i1042" DrawAspect="Content" ObjectID="_1766214092" r:id="rId53"/>
        </w:object>
      </w:r>
    </w:p>
    <w:p w:rsidR="00354EDD" w:rsidRPr="00755983" w:rsidRDefault="00354EDD" w:rsidP="00354EDD">
      <w:pPr>
        <w:pStyle w:val="Mod2"/>
        <w:rPr>
          <w:rFonts w:hAnsi="ＭＳ Ｐ明朝"/>
          <w:color w:val="0070C0"/>
          <w:u w:val="single"/>
        </w:rPr>
      </w:pPr>
    </w:p>
    <w:p w:rsidR="00354EDD" w:rsidRPr="00755983" w:rsidRDefault="00354EDD" w:rsidP="00354EDD">
      <w:pPr>
        <w:pStyle w:val="ModBold"/>
        <w:rPr>
          <w:rFonts w:ascii="ＭＳ Ｐ明朝" w:eastAsia="ＭＳ Ｐ明朝" w:hAnsi="ＭＳ Ｐ明朝"/>
          <w:color w:val="0070C0"/>
          <w:u w:val="single"/>
        </w:rPr>
      </w:pPr>
      <w:r w:rsidRPr="00755983">
        <w:rPr>
          <w:rFonts w:ascii="ＭＳ Ｐ明朝" w:eastAsia="ＭＳ Ｐ明朝" w:hAnsi="ＭＳ Ｐ明朝" w:hint="eastAsia"/>
          <w:color w:val="0070C0"/>
          <w:u w:val="single"/>
        </w:rPr>
        <w:t>【備考】</w:t>
      </w:r>
    </w:p>
    <w:p w:rsidR="00354EDD" w:rsidRPr="00354EDD" w:rsidRDefault="00354EDD" w:rsidP="00354EDD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0E5410">
        <w:rPr>
          <w:rFonts w:hAnsi="ＭＳ Ｐ明朝"/>
          <w:b/>
        </w:rPr>
        <w:br w:type="page"/>
      </w:r>
    </w:p>
    <w:p w:rsidR="00A460CC" w:rsidRPr="00BC3067" w:rsidRDefault="00A460CC" w:rsidP="004775E0">
      <w:pPr>
        <w:pStyle w:val="Heading3"/>
      </w:pPr>
      <w:r w:rsidRPr="00BC3067">
        <w:lastRenderedPageBreak/>
        <w:t>ProdTest_EepOdoResetEnd</w:t>
      </w:r>
      <w:bookmarkEnd w:id="90"/>
    </w:p>
    <w:p w:rsidR="00A460CC" w:rsidRPr="000E5410" w:rsidRDefault="00A460CC" w:rsidP="00A460CC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EepOdoResetE</w:t>
      </w:r>
      <w:r w:rsidRPr="000E5410">
        <w:rPr>
          <w:rFonts w:hAnsi="ＭＳ Ｐ明朝"/>
          <w:b/>
        </w:rPr>
        <w:t>nd(</w:t>
      </w:r>
      <w:r w:rsidR="00C53D62" w:rsidRPr="000E5410">
        <w:rPr>
          <w:rFonts w:hAnsi="ＭＳ Ｐ明朝" w:hint="eastAsia"/>
          <w:b/>
        </w:rPr>
        <w:t>UI_8 err_info</w:t>
      </w:r>
      <w:r w:rsidRPr="000E5410">
        <w:rPr>
          <w:rFonts w:hAnsi="ＭＳ Ｐ明朝"/>
          <w:b/>
        </w:rPr>
        <w:t>)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0E5410" w:rsidRPr="000E5410" w:rsidTr="00BE7B0F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9C35E1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err_info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VAR-RTRN領域クリア実行結果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Pr="000E5410" w:rsidRDefault="009C35E1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0</w:t>
            </w:r>
            <w:r w:rsidR="00BE3EE8" w:rsidRPr="000E5410">
              <w:rPr>
                <w:rFonts w:hAnsi="ＭＳ Ｐ明朝" w:hint="eastAsia"/>
                <w:szCs w:val="18"/>
              </w:rPr>
              <w:t>:エラーなし</w:t>
            </w:r>
          </w:p>
          <w:p w:rsidR="009C35E1" w:rsidRPr="000E5410" w:rsidRDefault="009C35E1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1</w:t>
            </w:r>
            <w:r w:rsidR="00BE3EE8" w:rsidRPr="000E5410">
              <w:rPr>
                <w:rFonts w:hAnsi="ＭＳ Ｐ明朝" w:hint="eastAsia"/>
                <w:szCs w:val="18"/>
              </w:rPr>
              <w:t>:エラーあり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A460CC" w:rsidRPr="000E5410" w:rsidRDefault="00A460CC" w:rsidP="00A460CC">
      <w:pPr>
        <w:pStyle w:val="Mod2"/>
        <w:rPr>
          <w:rFonts w:hAnsi="ＭＳ Ｐ明朝"/>
        </w:rPr>
      </w:pP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A460CC" w:rsidRPr="000E5410" w:rsidRDefault="00A460CC" w:rsidP="00A460CC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A460CC" w:rsidRPr="000E5410" w:rsidRDefault="00A460CC" w:rsidP="00A460CC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A460CC" w:rsidRPr="000E5410" w:rsidRDefault="00A460CC" w:rsidP="00A460CC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tbl>
      <w:tblPr>
        <w:tblW w:w="9691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8"/>
        <w:gridCol w:w="2680"/>
        <w:gridCol w:w="4963"/>
      </w:tblGrid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0E5410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0E5410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0E5410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097910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RcvTimeout</w:t>
            </w:r>
            <w:r w:rsidRPr="000E5410">
              <w:rPr>
                <w:rFonts w:hAnsi="ＭＳ Ｐ明朝" w:hint="eastAsia"/>
                <w:szCs w:val="18"/>
              </w:rPr>
              <w:t>Cnt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5E1" w:rsidRPr="000E5410" w:rsidRDefault="009C35E1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strike/>
                <w:color w:val="0070C0"/>
              </w:rPr>
              <w:t>T_ProdTest_</w:t>
            </w:r>
            <w:r w:rsidRPr="00B46DAD">
              <w:rPr>
                <w:rFonts w:hint="eastAsia"/>
                <w:strike/>
                <w:color w:val="0070C0"/>
              </w:rPr>
              <w:t>Cmd</w:t>
            </w:r>
            <w:r w:rsidRPr="00B46DAD">
              <w:rPr>
                <w:strike/>
                <w:color w:val="0070C0"/>
              </w:rPr>
              <w:t>Flg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/>
                <w:strike/>
                <w:color w:val="0070C0"/>
              </w:rPr>
              <w:t>ProdTest_Cm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 w:hint="eastAsia"/>
                <w:strike/>
                <w:color w:val="0070C0"/>
              </w:rPr>
              <w:t>コマンド受信状態</w:t>
            </w:r>
          </w:p>
        </w:tc>
      </w:tr>
      <w:tr w:rsidR="00B46DAD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75323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9C35E1" w:rsidRPr="000E5410" w:rsidRDefault="009C35E1" w:rsidP="009C35E1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A460CC" w:rsidRPr="000E5410" w:rsidRDefault="00A460CC" w:rsidP="00A460CC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ODO RESET終了設定処理を行う。</w:t>
      </w: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A460CC" w:rsidRPr="000E5410" w:rsidRDefault="00B46DAD" w:rsidP="009C35E1">
      <w:pPr>
        <w:pStyle w:val="Mod2"/>
        <w:jc w:val="center"/>
        <w:rPr>
          <w:rFonts w:hAnsi="ＭＳ Ｐ明朝"/>
        </w:rPr>
      </w:pPr>
      <w:r>
        <w:object w:dxaOrig="2890" w:dyaOrig="7992">
          <v:shape id="_x0000_i1043" type="#_x0000_t75" style="width:144.5pt;height:399.4pt" o:ole="">
            <v:imagedata r:id="rId54" o:title=""/>
          </v:shape>
          <o:OLEObject Type="Embed" ProgID="Visio.Drawing.11" ShapeID="_x0000_i1043" DrawAspect="Content" ObjectID="_1766214093" r:id="rId55"/>
        </w:object>
      </w:r>
    </w:p>
    <w:p w:rsidR="00A460CC" w:rsidRPr="000E5410" w:rsidRDefault="00A460CC" w:rsidP="00A460CC">
      <w:pPr>
        <w:pStyle w:val="Mod2"/>
        <w:rPr>
          <w:rFonts w:hAnsi="ＭＳ Ｐ明朝"/>
        </w:rPr>
      </w:pPr>
    </w:p>
    <w:p w:rsidR="00A460CC" w:rsidRPr="000E5410" w:rsidRDefault="00A460CC" w:rsidP="00A460CC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A460CC" w:rsidRPr="000E5410" w:rsidRDefault="00A460CC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0E5410">
        <w:rPr>
          <w:rFonts w:hAnsi="ＭＳ Ｐ明朝"/>
          <w:b/>
        </w:rPr>
        <w:br w:type="page"/>
      </w:r>
    </w:p>
    <w:p w:rsidR="004949C4" w:rsidRPr="00BC3067" w:rsidRDefault="004949C4" w:rsidP="004775E0">
      <w:pPr>
        <w:pStyle w:val="Heading3"/>
      </w:pPr>
      <w:bookmarkStart w:id="91" w:name="_Toc441824664"/>
      <w:r w:rsidRPr="00BC3067">
        <w:lastRenderedPageBreak/>
        <w:t>ProdTest_EepReadEnd</w:t>
      </w:r>
      <w:bookmarkEnd w:id="91"/>
    </w:p>
    <w:p w:rsidR="004949C4" w:rsidRPr="00BC3067" w:rsidRDefault="004949C4" w:rsidP="004949C4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EepReadEnd(UI_16 read_data)</w:t>
      </w: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BC3067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BC3067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BC3067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BC3067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877CD4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/>
                <w:szCs w:val="18"/>
              </w:rPr>
              <w:t>read_data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877CD4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EEPROM読み込み</w:t>
            </w:r>
            <w:r w:rsidR="00B40AA6" w:rsidRPr="00877CD4">
              <w:rPr>
                <w:rFonts w:hAnsi="ＭＳ Ｐ明朝" w:hint="eastAsia"/>
                <w:szCs w:val="18"/>
              </w:rPr>
              <w:t>データ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877CD4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381" w:rsidRPr="00877CD4" w:rsidRDefault="00344381" w:rsidP="005566C5">
            <w:pPr>
              <w:ind w:left="0" w:firstLine="0"/>
              <w:rPr>
                <w:rFonts w:hAnsi="ＭＳ Ｐ明朝"/>
                <w:szCs w:val="18"/>
              </w:rPr>
            </w:pPr>
            <w:r w:rsidRPr="00877CD4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4949C4" w:rsidRPr="00BC3067" w:rsidRDefault="004949C4" w:rsidP="004949C4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4949C4" w:rsidRPr="00BC3067" w:rsidRDefault="004949C4" w:rsidP="004949C4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15"/>
        <w:gridCol w:w="3379"/>
        <w:gridCol w:w="4495"/>
      </w:tblGrid>
      <w:tr w:rsidR="000E5410" w:rsidRPr="000E5410" w:rsidTr="004A50FF">
        <w:trPr>
          <w:trHeight w:val="70"/>
        </w:trPr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4A50FF">
        <w:trPr>
          <w:trHeight w:val="70"/>
        </w:trPr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49C4" w:rsidRPr="000E5410" w:rsidRDefault="004949C4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16</w:t>
            </w:r>
          </w:p>
        </w:tc>
        <w:tc>
          <w:tcPr>
            <w:tcW w:w="3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49C4" w:rsidRPr="000E5410" w:rsidRDefault="004949C4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essAddr</w:t>
            </w:r>
          </w:p>
        </w:tc>
        <w:tc>
          <w:tcPr>
            <w:tcW w:w="4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49C4" w:rsidRPr="000E5410" w:rsidRDefault="004949C4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EEPROM書込み,読み込み時にEEPROMの</w:t>
            </w:r>
            <w:r w:rsidR="00B40AA6" w:rsidRPr="000E5410">
              <w:rPr>
                <w:rFonts w:hAnsi="ＭＳ Ｐ明朝" w:cs="Arial" w:hint="eastAsia"/>
                <w:kern w:val="0"/>
                <w:szCs w:val="18"/>
              </w:rPr>
              <w:t>アクセス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場所の</w:t>
            </w:r>
            <w:r w:rsidR="00B40AA6" w:rsidRPr="000E5410">
              <w:rPr>
                <w:rFonts w:hAnsi="ＭＳ Ｐ明朝" w:cs="Arial" w:hint="eastAsia"/>
                <w:kern w:val="0"/>
                <w:szCs w:val="18"/>
              </w:rPr>
              <w:t>アドレス</w:t>
            </w:r>
          </w:p>
        </w:tc>
      </w:tr>
    </w:tbl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91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8"/>
        <w:gridCol w:w="2680"/>
        <w:gridCol w:w="4963"/>
      </w:tblGrid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RcvTimeout</w:t>
            </w:r>
            <w:r w:rsidRPr="000E5410">
              <w:rPr>
                <w:rFonts w:hAnsi="ＭＳ Ｐ明朝" w:hint="eastAsia"/>
                <w:szCs w:val="18"/>
              </w:rPr>
              <w:t>Cnt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CD459C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CD459C">
              <w:rPr>
                <w:strike/>
                <w:color w:val="0070C0"/>
              </w:rPr>
              <w:t>T_ProdTest_</w:t>
            </w:r>
            <w:r w:rsidRPr="00CD459C">
              <w:rPr>
                <w:rFonts w:hint="eastAsia"/>
                <w:strike/>
                <w:color w:val="0070C0"/>
              </w:rPr>
              <w:t>Cmd</w:t>
            </w:r>
            <w:r w:rsidRPr="00CD459C">
              <w:rPr>
                <w:strike/>
                <w:color w:val="0070C0"/>
              </w:rPr>
              <w:t>Flg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CD459C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CD459C">
              <w:rPr>
                <w:rFonts w:hAnsi="ＭＳ Ｐ明朝"/>
                <w:strike/>
                <w:color w:val="0070C0"/>
              </w:rPr>
              <w:t>ProdTest_Cm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CD459C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CD459C">
              <w:rPr>
                <w:rFonts w:hAnsi="ＭＳ Ｐ明朝" w:hint="eastAsia"/>
                <w:strike/>
                <w:color w:val="0070C0"/>
              </w:rPr>
              <w:t>コマンド受信状態</w:t>
            </w:r>
          </w:p>
        </w:tc>
      </w:tr>
      <w:tr w:rsidR="00CD459C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D459C" w:rsidRPr="009E42BB" w:rsidRDefault="00CD459C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D459C" w:rsidRPr="009E42BB" w:rsidRDefault="00CD459C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D459C" w:rsidRPr="009E42BB" w:rsidRDefault="00B75323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4949C4" w:rsidRPr="000E5410" w:rsidRDefault="004949C4" w:rsidP="004949C4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4949C4" w:rsidRPr="00BC3067" w:rsidRDefault="004949C4" w:rsidP="004949C4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</w:t>
      </w:r>
      <w:r w:rsidR="00097910">
        <w:rPr>
          <w:rFonts w:hAnsi="ＭＳ Ｐ明朝" w:hint="eastAsia"/>
          <w:szCs w:val="18"/>
        </w:rPr>
        <w:t>読み込みの終了設定処理</w:t>
      </w:r>
      <w:r w:rsidRPr="00BC3067">
        <w:rPr>
          <w:rFonts w:hAnsi="ＭＳ Ｐ明朝" w:hint="eastAsia"/>
          <w:szCs w:val="18"/>
        </w:rPr>
        <w:t>を行う。</w:t>
      </w: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949C4" w:rsidRPr="00BC3067" w:rsidRDefault="00CD459C" w:rsidP="00097910">
      <w:pPr>
        <w:pStyle w:val="Mod2"/>
        <w:jc w:val="center"/>
        <w:rPr>
          <w:rFonts w:hAnsi="ＭＳ Ｐ明朝"/>
        </w:rPr>
      </w:pPr>
      <w:r>
        <w:object w:dxaOrig="7709" w:dyaOrig="5866">
          <v:shape id="_x0000_i1044" type="#_x0000_t75" style="width:385.3pt;height:292.85pt" o:ole="">
            <v:imagedata r:id="rId56" o:title=""/>
          </v:shape>
          <o:OLEObject Type="Embed" ProgID="Visio.Drawing.11" ShapeID="_x0000_i1044" DrawAspect="Content" ObjectID="_1766214094" r:id="rId57"/>
        </w:object>
      </w:r>
    </w:p>
    <w:p w:rsidR="004949C4" w:rsidRPr="00BC3067" w:rsidRDefault="004949C4" w:rsidP="004949C4">
      <w:pPr>
        <w:pStyle w:val="Mod2"/>
        <w:rPr>
          <w:rFonts w:hAnsi="ＭＳ Ｐ明朝"/>
        </w:rPr>
      </w:pP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4949C4" w:rsidRPr="00BC3067" w:rsidRDefault="004949C4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4949C4" w:rsidRPr="00BC3067" w:rsidRDefault="004949C4" w:rsidP="004775E0">
      <w:pPr>
        <w:pStyle w:val="Heading3"/>
      </w:pPr>
      <w:bookmarkStart w:id="92" w:name="_Toc441824665"/>
      <w:r w:rsidRPr="00BC3067">
        <w:lastRenderedPageBreak/>
        <w:t>ProdTest_EepWriteEnd</w:t>
      </w:r>
      <w:bookmarkEnd w:id="92"/>
    </w:p>
    <w:p w:rsidR="004949C4" w:rsidRPr="000E5410" w:rsidRDefault="004949C4" w:rsidP="004949C4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void ProdTest_EepWriteEnd(UI_16 read_da</w:t>
      </w:r>
      <w:r w:rsidRPr="000E5410">
        <w:rPr>
          <w:rFonts w:hAnsi="ＭＳ Ｐ明朝"/>
          <w:b/>
        </w:rPr>
        <w:t>ta, UI_</w:t>
      </w:r>
      <w:r w:rsidR="00CD4C74" w:rsidRPr="000E5410">
        <w:rPr>
          <w:rFonts w:hAnsi="ＭＳ Ｐ明朝" w:hint="eastAsia"/>
          <w:b/>
        </w:rPr>
        <w:t>16</w:t>
      </w:r>
      <w:r w:rsidRPr="000E5410">
        <w:rPr>
          <w:rFonts w:hAnsi="ＭＳ Ｐ明朝"/>
          <w:b/>
        </w:rPr>
        <w:t xml:space="preserve"> </w:t>
      </w:r>
      <w:r w:rsidR="006263A3" w:rsidRPr="000E5410">
        <w:rPr>
          <w:rFonts w:hAnsi="ＭＳ Ｐ明朝" w:hint="eastAsia"/>
          <w:b/>
        </w:rPr>
        <w:t>write_address</w:t>
      </w:r>
      <w:r w:rsidRPr="000E5410">
        <w:rPr>
          <w:rFonts w:hAnsi="ＭＳ Ｐ明朝"/>
          <w:b/>
        </w:rPr>
        <w:t>)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read_data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6263A3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EEPROMからの読込みアドレス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  <w:tr w:rsidR="000E5410" w:rsidRPr="000E5410" w:rsidTr="00097910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6263A3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write_address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6263A3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EEPROM書込みアドレス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49C4" w:rsidRPr="000E5410" w:rsidRDefault="004949C4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4949C4" w:rsidRPr="000E5410" w:rsidRDefault="004949C4" w:rsidP="004949C4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4949C4" w:rsidRPr="000E5410" w:rsidRDefault="004949C4" w:rsidP="004949C4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097910" w:rsidRPr="000E5410" w:rsidRDefault="00097910" w:rsidP="00097910">
      <w:pPr>
        <w:pStyle w:val="Mod2"/>
        <w:rPr>
          <w:rFonts w:hAnsi="ＭＳ Ｐ明朝"/>
          <w:lang w:eastAsia="zh-CN"/>
        </w:rPr>
      </w:pPr>
      <w:r w:rsidRPr="000E5410">
        <w:rPr>
          <w:rFonts w:hAnsi="ＭＳ Ｐ明朝" w:hint="eastAsia"/>
          <w:lang w:eastAsia="zh-CN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  <w:lang w:eastAsia="zh-CN"/>
        </w:rPr>
      </w:pPr>
      <w:r w:rsidRPr="000E5410">
        <w:rPr>
          <w:rFonts w:ascii="ＭＳ Ｐ明朝" w:eastAsia="ＭＳ Ｐ明朝" w:hAnsi="ＭＳ Ｐ明朝" w:hint="eastAsia"/>
          <w:lang w:eastAsia="zh-CN"/>
        </w:rPr>
        <w:t>【出力変数】</w:t>
      </w:r>
    </w:p>
    <w:tbl>
      <w:tblPr>
        <w:tblW w:w="9691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8"/>
        <w:gridCol w:w="2680"/>
        <w:gridCol w:w="4963"/>
      </w:tblGrid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RcvTimeout</w:t>
            </w:r>
            <w:r w:rsidRPr="000E5410">
              <w:rPr>
                <w:rFonts w:hAnsi="ＭＳ Ｐ明朝" w:hint="eastAsia"/>
                <w:szCs w:val="18"/>
              </w:rPr>
              <w:t>Cnt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910" w:rsidRPr="000E5410" w:rsidRDefault="00097910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strike/>
                <w:color w:val="0070C0"/>
              </w:rPr>
              <w:t>T_ProdTest_</w:t>
            </w:r>
            <w:r w:rsidRPr="00B46DAD">
              <w:rPr>
                <w:rFonts w:hint="eastAsia"/>
                <w:strike/>
                <w:color w:val="0070C0"/>
              </w:rPr>
              <w:t>Cmd</w:t>
            </w:r>
            <w:r w:rsidRPr="00B46DAD">
              <w:rPr>
                <w:strike/>
                <w:color w:val="0070C0"/>
              </w:rPr>
              <w:t>Flg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/>
                <w:strike/>
                <w:color w:val="0070C0"/>
              </w:rPr>
              <w:t>ProdTest_Cm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97910" w:rsidRPr="00B46DAD" w:rsidRDefault="00097910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 w:hint="eastAsia"/>
                <w:strike/>
                <w:color w:val="0070C0"/>
              </w:rPr>
              <w:t>コマンド受信状態</w:t>
            </w:r>
          </w:p>
        </w:tc>
      </w:tr>
      <w:tr w:rsidR="00B46DAD" w:rsidRPr="000E5410" w:rsidTr="00097910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75323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4949C4" w:rsidRPr="000E5410" w:rsidRDefault="004949C4" w:rsidP="004949C4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4949C4" w:rsidRPr="000E5410" w:rsidRDefault="004949C4" w:rsidP="004949C4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4949C4" w:rsidRPr="00BC3067" w:rsidRDefault="004D4607" w:rsidP="004949C4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書込み終了設定処理</w:t>
      </w:r>
      <w:r w:rsidR="004949C4" w:rsidRPr="00BC3067">
        <w:rPr>
          <w:rFonts w:hAnsi="ＭＳ Ｐ明朝" w:hint="eastAsia"/>
          <w:szCs w:val="18"/>
        </w:rPr>
        <w:t>を行う。</w:t>
      </w: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949C4" w:rsidRPr="00BC3067" w:rsidRDefault="00B46DAD" w:rsidP="00097910">
      <w:pPr>
        <w:pStyle w:val="Mod2"/>
        <w:jc w:val="center"/>
        <w:rPr>
          <w:rFonts w:hAnsi="ＭＳ Ｐ明朝"/>
        </w:rPr>
      </w:pPr>
      <w:r>
        <w:object w:dxaOrig="6291" w:dyaOrig="5866">
          <v:shape id="_x0000_i1045" type="#_x0000_t75" style="width:314.75pt;height:292.85pt" o:ole="">
            <v:imagedata r:id="rId58" o:title=""/>
          </v:shape>
          <o:OLEObject Type="Embed" ProgID="Visio.Drawing.11" ShapeID="_x0000_i1045" DrawAspect="Content" ObjectID="_1766214095" r:id="rId59"/>
        </w:object>
      </w:r>
    </w:p>
    <w:p w:rsidR="004949C4" w:rsidRPr="00BC3067" w:rsidRDefault="004949C4" w:rsidP="004949C4">
      <w:pPr>
        <w:pStyle w:val="Mod2"/>
        <w:rPr>
          <w:rFonts w:hAnsi="ＭＳ Ｐ明朝"/>
        </w:rPr>
      </w:pPr>
    </w:p>
    <w:p w:rsidR="004949C4" w:rsidRPr="00BC3067" w:rsidRDefault="004949C4" w:rsidP="004949C4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4D4607" w:rsidRPr="00BC3067" w:rsidRDefault="004D4607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BC3067">
        <w:br w:type="page"/>
      </w:r>
    </w:p>
    <w:p w:rsidR="0001176D" w:rsidRPr="000E5410" w:rsidRDefault="0001176D" w:rsidP="004775E0">
      <w:pPr>
        <w:pStyle w:val="Heading3"/>
      </w:pPr>
      <w:bookmarkStart w:id="93" w:name="_Toc441824666"/>
      <w:r w:rsidRPr="000E5410">
        <w:lastRenderedPageBreak/>
        <w:t>ProdTest_</w:t>
      </w:r>
      <w:r w:rsidRPr="000E5410">
        <w:rPr>
          <w:rFonts w:hint="eastAsia"/>
        </w:rPr>
        <w:t>EepPidWriteEnd</w:t>
      </w:r>
      <w:bookmarkEnd w:id="93"/>
    </w:p>
    <w:p w:rsidR="0001176D" w:rsidRPr="000E5410" w:rsidRDefault="0001176D" w:rsidP="0001176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/>
          <w:b/>
        </w:rPr>
        <w:t>void ProdTest_Eep</w:t>
      </w:r>
      <w:r w:rsidRPr="000E5410">
        <w:rPr>
          <w:rFonts w:hAnsi="ＭＳ Ｐ明朝" w:hint="eastAsia"/>
          <w:b/>
        </w:rPr>
        <w:t>Pid</w:t>
      </w:r>
      <w:r w:rsidRPr="000E5410">
        <w:rPr>
          <w:rFonts w:hAnsi="ＭＳ Ｐ明朝"/>
          <w:b/>
        </w:rPr>
        <w:t>WriteEnd(UI_</w:t>
      </w:r>
      <w:r w:rsidRPr="000E5410">
        <w:rPr>
          <w:rFonts w:hAnsi="ＭＳ Ｐ明朝" w:hint="eastAsia"/>
          <w:b/>
        </w:rPr>
        <w:t>8</w:t>
      </w:r>
      <w:r w:rsidRPr="000E5410">
        <w:rPr>
          <w:rFonts w:hAnsi="ＭＳ Ｐ明朝"/>
          <w:b/>
        </w:rPr>
        <w:t xml:space="preserve"> </w:t>
      </w:r>
      <w:r w:rsidRPr="000E5410">
        <w:rPr>
          <w:rFonts w:hAnsi="ＭＳ Ｐ明朝" w:hint="eastAsia"/>
          <w:b/>
        </w:rPr>
        <w:t>err_info</w:t>
      </w:r>
      <w:r w:rsidRPr="000E5410">
        <w:rPr>
          <w:rFonts w:hAnsi="ＭＳ Ｐ明朝"/>
          <w:b/>
        </w:rPr>
        <w:t>)</w:t>
      </w: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0E5410" w:rsidRPr="000E5410" w:rsidTr="00C53D62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C53D62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err_info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01176D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NVMIDエラー情報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01176D" w:rsidRPr="000E5410" w:rsidRDefault="0001176D" w:rsidP="0001176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01176D" w:rsidRPr="000E5410" w:rsidRDefault="0001176D" w:rsidP="0001176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3443"/>
        <w:gridCol w:w="4495"/>
      </w:tblGrid>
      <w:tr w:rsidR="000E5410" w:rsidRPr="000E5410" w:rsidTr="0001176D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4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01176D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354EDD" w:rsidRDefault="0001176D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354EDD">
              <w:rPr>
                <w:rFonts w:hAnsi="ＭＳ Ｐ明朝" w:cs="Arial"/>
                <w:strike/>
                <w:color w:val="0070C0"/>
                <w:kern w:val="0"/>
                <w:szCs w:val="18"/>
              </w:rPr>
              <w:t>UI_16</w:t>
            </w:r>
          </w:p>
        </w:tc>
        <w:tc>
          <w:tcPr>
            <w:tcW w:w="34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354EDD" w:rsidRDefault="0001176D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354EDD">
              <w:rPr>
                <w:rFonts w:hAnsi="ＭＳ Ｐ明朝" w:cs="Arial"/>
                <w:strike/>
                <w:color w:val="0070C0"/>
                <w:kern w:val="0"/>
                <w:szCs w:val="18"/>
              </w:rPr>
              <w:t>ProdTest_EepromAccess</w:t>
            </w:r>
            <w:r w:rsidRPr="00354EDD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Pid</w:t>
            </w:r>
          </w:p>
        </w:tc>
        <w:tc>
          <w:tcPr>
            <w:tcW w:w="4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354EDD" w:rsidRDefault="0001176D" w:rsidP="00593A0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354EDD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EEPROM</w:t>
            </w:r>
            <w:r w:rsidR="00593A0F" w:rsidRPr="00354EDD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 xml:space="preserve"> PID指定</w:t>
            </w:r>
            <w:r w:rsidRPr="00354EDD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書込み</w:t>
            </w:r>
            <w:r w:rsidR="00593A0F" w:rsidRPr="00354EDD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時のPID</w:t>
            </w:r>
          </w:p>
        </w:tc>
      </w:tr>
    </w:tbl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91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8"/>
        <w:gridCol w:w="2680"/>
        <w:gridCol w:w="4963"/>
      </w:tblGrid>
      <w:tr w:rsidR="000E5410" w:rsidRPr="000E5410" w:rsidTr="00C53D62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C53D62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UI_16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RcvTimeout</w:t>
            </w:r>
            <w:r w:rsidRPr="000E5410">
              <w:rPr>
                <w:rFonts w:hAnsi="ＭＳ Ｐ明朝" w:hint="eastAsia"/>
                <w:szCs w:val="18"/>
              </w:rPr>
              <w:t>Cnt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176D" w:rsidRPr="000E5410" w:rsidRDefault="0001176D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受信タイムアウトカウンタ</w:t>
            </w:r>
          </w:p>
        </w:tc>
      </w:tr>
      <w:tr w:rsidR="000E5410" w:rsidRPr="000E5410" w:rsidTr="00C53D62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B46DAD" w:rsidRDefault="0001176D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strike/>
                <w:color w:val="0070C0"/>
              </w:rPr>
              <w:t>T_ProdTest_</w:t>
            </w:r>
            <w:r w:rsidRPr="00B46DAD">
              <w:rPr>
                <w:rFonts w:hint="eastAsia"/>
                <w:strike/>
                <w:color w:val="0070C0"/>
              </w:rPr>
              <w:t>Cmd</w:t>
            </w:r>
            <w:r w:rsidRPr="00B46DAD">
              <w:rPr>
                <w:strike/>
                <w:color w:val="0070C0"/>
              </w:rPr>
              <w:t>Flg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B46DAD" w:rsidRDefault="0001176D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/>
                <w:strike/>
                <w:color w:val="0070C0"/>
              </w:rPr>
              <w:t>ProdTest_Cm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1176D" w:rsidRPr="00B46DAD" w:rsidRDefault="0001176D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strike/>
                <w:color w:val="0070C0"/>
              </w:rPr>
            </w:pPr>
            <w:r w:rsidRPr="00B46DAD">
              <w:rPr>
                <w:rFonts w:hAnsi="ＭＳ Ｐ明朝" w:hint="eastAsia"/>
                <w:strike/>
                <w:color w:val="0070C0"/>
              </w:rPr>
              <w:t>コマンド受信状態</w:t>
            </w:r>
          </w:p>
        </w:tc>
      </w:tr>
      <w:tr w:rsidR="00B46DAD" w:rsidRPr="000E5410" w:rsidTr="00C53D62">
        <w:trPr>
          <w:trHeight w:val="70"/>
        </w:trPr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46DAD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6DAD" w:rsidRPr="009E42BB" w:rsidRDefault="00B75323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01176D" w:rsidRPr="000E5410" w:rsidRDefault="0001176D" w:rsidP="0001176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01176D" w:rsidRPr="000E5410" w:rsidRDefault="0001176D" w:rsidP="0001176D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eepromPID指定書込み終了設定処理を行う。</w:t>
      </w: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01176D" w:rsidRPr="00076CA7" w:rsidRDefault="00E2176C" w:rsidP="0001176D">
      <w:pPr>
        <w:pStyle w:val="Mod2"/>
        <w:jc w:val="center"/>
        <w:rPr>
          <w:rFonts w:hAnsi="ＭＳ Ｐ明朝"/>
          <w:color w:val="0070C0"/>
        </w:rPr>
      </w:pPr>
      <w:r>
        <w:object w:dxaOrig="6291" w:dyaOrig="5441">
          <v:shape id="_x0000_i1046" type="#_x0000_t75" style="width:314.75pt;height:271.95pt" o:ole="">
            <v:imagedata r:id="rId60" o:title=""/>
          </v:shape>
          <o:OLEObject Type="Embed" ProgID="Visio.Drawing.11" ShapeID="_x0000_i1046" DrawAspect="Content" ObjectID="_1766214096" r:id="rId61"/>
        </w:object>
      </w:r>
    </w:p>
    <w:p w:rsidR="0001176D" w:rsidRPr="000E5410" w:rsidRDefault="0001176D" w:rsidP="0001176D">
      <w:pPr>
        <w:pStyle w:val="Mod2"/>
        <w:rPr>
          <w:rFonts w:hAnsi="ＭＳ Ｐ明朝"/>
        </w:rPr>
      </w:pPr>
    </w:p>
    <w:p w:rsidR="0001176D" w:rsidRPr="000E5410" w:rsidRDefault="0001176D" w:rsidP="0001176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01176D" w:rsidRPr="000E5410" w:rsidRDefault="0001176D" w:rsidP="0001176D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0E5410">
        <w:br w:type="page"/>
      </w:r>
    </w:p>
    <w:p w:rsidR="004D4607" w:rsidRPr="00BC3067" w:rsidRDefault="004D4607" w:rsidP="004775E0">
      <w:pPr>
        <w:pStyle w:val="Heading3"/>
      </w:pPr>
      <w:bookmarkStart w:id="94" w:name="_Toc441824667"/>
      <w:r w:rsidRPr="00BC3067">
        <w:lastRenderedPageBreak/>
        <w:t>ProdTest_GetRapidReplayReq</w:t>
      </w:r>
      <w:bookmarkEnd w:id="94"/>
    </w:p>
    <w:p w:rsidR="004D4607" w:rsidRPr="00BC3067" w:rsidRDefault="004D4607" w:rsidP="004D4607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8 ProdTest_GetRapidReplayReq(void)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BC3067" w:rsidTr="00207A63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BC3067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BC3067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BC3067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BC3067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BC3067" w:rsidTr="00207A63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B413B" w:rsidRDefault="00344381" w:rsidP="009A48F4">
            <w:pPr>
              <w:ind w:left="0" w:firstLine="0"/>
              <w:rPr>
                <w:rFonts w:hAnsi="ＭＳ Ｐ明朝"/>
                <w:szCs w:val="18"/>
                <w:highlight w:val="yellow"/>
              </w:rPr>
            </w:pPr>
            <w:r w:rsidRPr="000B413B">
              <w:rPr>
                <w:rFonts w:hAnsi="ＭＳ Ｐ明朝" w:cs="Arial"/>
                <w:kern w:val="0"/>
                <w:szCs w:val="18"/>
              </w:rPr>
              <w:t>ProdTest_Flg.</w:t>
            </w:r>
            <w:r w:rsidR="004D4607" w:rsidRPr="000B413B">
              <w:rPr>
                <w:rFonts w:hAnsi="ＭＳ Ｐ明朝" w:cs="Arial"/>
                <w:kern w:val="0"/>
                <w:szCs w:val="18"/>
              </w:rPr>
              <w:t>F_ns_response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B413B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B413B">
              <w:rPr>
                <w:rFonts w:hAnsi="ＭＳ Ｐ明朝" w:cs="Arial" w:hint="eastAsia"/>
                <w:kern w:val="0"/>
                <w:szCs w:val="18"/>
              </w:rPr>
              <w:t>応答短縮状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Default="00BE3EE8" w:rsidP="009A48F4">
            <w:pPr>
              <w:ind w:left="0" w:firstLine="0"/>
              <w:rPr>
                <w:rFonts w:hAnsi="ＭＳ Ｐ明朝"/>
                <w:szCs w:val="18"/>
              </w:rPr>
            </w:pPr>
            <w:r>
              <w:rPr>
                <w:rFonts w:hAnsi="ＭＳ Ｐ明朝" w:hint="eastAsia"/>
                <w:szCs w:val="18"/>
              </w:rPr>
              <w:t>0:要求なし</w:t>
            </w:r>
          </w:p>
          <w:p w:rsidR="00BE3EE8" w:rsidRPr="000B413B" w:rsidRDefault="00BE3EE8" w:rsidP="009A48F4">
            <w:pPr>
              <w:ind w:left="0" w:firstLine="0"/>
              <w:rPr>
                <w:rFonts w:hAnsi="ＭＳ Ｐ明朝"/>
                <w:szCs w:val="18"/>
              </w:rPr>
            </w:pPr>
            <w:r>
              <w:rPr>
                <w:rFonts w:hAnsi="ＭＳ Ｐ明朝" w:hint="eastAsia"/>
                <w:szCs w:val="18"/>
              </w:rPr>
              <w:t>1:要求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B413B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B413B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55"/>
        <w:gridCol w:w="2389"/>
        <w:gridCol w:w="5245"/>
      </w:tblGrid>
      <w:tr w:rsidR="000E5410" w:rsidRPr="000E5410" w:rsidTr="003B0F16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3B0F16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T_P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rod</w:t>
            </w:r>
            <w:r w:rsidRPr="000E5410">
              <w:rPr>
                <w:rFonts w:hAnsi="ＭＳ Ｐ明朝" w:cs="Arial"/>
                <w:kern w:val="0"/>
                <w:szCs w:val="18"/>
              </w:rPr>
              <w:t>T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est</w:t>
            </w:r>
            <w:r w:rsidRPr="000E5410">
              <w:rPr>
                <w:rFonts w:hAnsi="ＭＳ Ｐ明朝" w:cs="Arial"/>
                <w:kern w:val="0"/>
                <w:szCs w:val="18"/>
              </w:rPr>
              <w:t>_F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lg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</w:tr>
    </w:tbl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出力変数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4D4607" w:rsidRPr="00BC3067" w:rsidRDefault="004D4607" w:rsidP="004D4607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応答短縮状態取得処理を行う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D4607" w:rsidRPr="00BC3067" w:rsidRDefault="00A7184C" w:rsidP="00A7184C">
      <w:pPr>
        <w:pStyle w:val="Mod2"/>
        <w:jc w:val="center"/>
        <w:rPr>
          <w:rFonts w:hAnsi="ＭＳ Ｐ明朝"/>
        </w:rPr>
      </w:pPr>
      <w:r>
        <w:object w:dxaOrig="2890" w:dyaOrig="2181">
          <v:shape id="_x0000_i1047" type="#_x0000_t75" style="width:144.5pt;height:108.5pt" o:ole="">
            <v:imagedata r:id="rId62" o:title=""/>
          </v:shape>
          <o:OLEObject Type="Embed" ProgID="Visio.Drawing.11" ShapeID="_x0000_i1047" DrawAspect="Content" ObjectID="_1766214097" r:id="rId63"/>
        </w:object>
      </w:r>
    </w:p>
    <w:p w:rsidR="004D4607" w:rsidRPr="00BC3067" w:rsidRDefault="004D4607" w:rsidP="004D4607">
      <w:pPr>
        <w:pStyle w:val="Mod2"/>
        <w:rPr>
          <w:rFonts w:hAnsi="ＭＳ Ｐ明朝"/>
        </w:rPr>
      </w:pP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4D4607" w:rsidRPr="00BC3067" w:rsidRDefault="004D4607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4D4607" w:rsidRPr="00BC3067" w:rsidRDefault="004D4607" w:rsidP="004775E0">
      <w:pPr>
        <w:pStyle w:val="Heading3"/>
      </w:pPr>
      <w:bookmarkStart w:id="95" w:name="_Toc441824668"/>
      <w:r w:rsidRPr="00BC3067">
        <w:lastRenderedPageBreak/>
        <w:t>ProdTest_GetNsIlmDutyOut</w:t>
      </w:r>
      <w:bookmarkEnd w:id="95"/>
    </w:p>
    <w:p w:rsidR="004D4607" w:rsidRPr="000E5410" w:rsidRDefault="004D4607" w:rsidP="004D4607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UI_8 ProdTest_GetNsIlmDutyO</w:t>
      </w:r>
      <w:r w:rsidRPr="000E5410">
        <w:rPr>
          <w:rFonts w:hAnsi="ＭＳ Ｐ明朝"/>
          <w:b/>
        </w:rPr>
        <w:t>ut(</w:t>
      </w:r>
      <w:r w:rsidR="005C78DB" w:rsidRPr="000E5410">
        <w:rPr>
          <w:rFonts w:hAnsi="ＭＳ Ｐ明朝" w:hint="eastAsia"/>
          <w:b/>
        </w:rPr>
        <w:t>UI_</w:t>
      </w:r>
      <w:r w:rsidR="00C53D62" w:rsidRPr="000E5410">
        <w:rPr>
          <w:rFonts w:hAnsi="ＭＳ Ｐ明朝" w:hint="eastAsia"/>
          <w:b/>
        </w:rPr>
        <w:t>16</w:t>
      </w:r>
      <w:r w:rsidR="005C78DB" w:rsidRPr="000E5410">
        <w:rPr>
          <w:rFonts w:hAnsi="ＭＳ Ｐ明朝" w:hint="eastAsia"/>
          <w:b/>
        </w:rPr>
        <w:t xml:space="preserve"> </w:t>
      </w:r>
      <w:r w:rsidR="00C53D62" w:rsidRPr="000E5410">
        <w:rPr>
          <w:rFonts w:hAnsi="ＭＳ Ｐ明朝" w:hint="eastAsia"/>
          <w:b/>
          <w:szCs w:val="18"/>
        </w:rPr>
        <w:t>duty</w:t>
      </w:r>
      <w:r w:rsidR="005C78DB" w:rsidRPr="000E5410">
        <w:rPr>
          <w:rFonts w:hAnsi="ＭＳ Ｐ明朝" w:hint="eastAsia"/>
          <w:b/>
          <w:szCs w:val="18"/>
        </w:rPr>
        <w:t>[]</w:t>
      </w:r>
      <w:r w:rsidRPr="000E5410">
        <w:rPr>
          <w:rFonts w:hAnsi="ＭＳ Ｐ明朝"/>
          <w:b/>
        </w:rPr>
        <w:t>)</w:t>
      </w:r>
    </w:p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0E5410" w:rsidRPr="000E5410" w:rsidTr="00105F91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105F91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5C78DB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duty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強制出力Duty</w:t>
            </w:r>
            <w:r w:rsidRPr="000E5410">
              <w:rPr>
                <w:rFonts w:hAnsi="ＭＳ Ｐ明朝" w:hint="eastAsia"/>
                <w:szCs w:val="18"/>
              </w:rPr>
              <w:t>格納領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0E5410" w:rsidRPr="000E5410" w:rsidTr="00105F91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0E5410" w:rsidRPr="000E5410" w:rsidTr="00105F91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344381" w:rsidP="009A48F4">
            <w:pPr>
              <w:ind w:left="0" w:firstLine="0"/>
              <w:rPr>
                <w:rFonts w:hAnsi="ＭＳ Ｐ明朝"/>
                <w:szCs w:val="18"/>
                <w:highlight w:val="yellow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Flg</w:t>
            </w:r>
            <w:r w:rsidR="004D4607" w:rsidRPr="000E5410">
              <w:rPr>
                <w:rFonts w:hAnsi="ＭＳ Ｐ明朝" w:cs="Arial"/>
                <w:kern w:val="0"/>
                <w:szCs w:val="18"/>
              </w:rPr>
              <w:t>.F_ns_ilm_duty_out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調光強制出力状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BE3EE8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0:要求なし</w:t>
            </w:r>
          </w:p>
          <w:p w:rsidR="00BE3EE8" w:rsidRPr="000E5410" w:rsidRDefault="00BE3EE8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1:要求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0E5410" w:rsidRDefault="004D4607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2410"/>
        <w:gridCol w:w="5245"/>
      </w:tblGrid>
      <w:tr w:rsidR="000E5410" w:rsidRPr="000E5410" w:rsidTr="00105F91">
        <w:trPr>
          <w:trHeight w:val="7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105F91">
        <w:trPr>
          <w:trHeight w:val="7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184C" w:rsidRPr="000E5410" w:rsidRDefault="00A7184C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UI_</w:t>
            </w:r>
            <w:r w:rsidR="008051CF" w:rsidRPr="000E5410">
              <w:rPr>
                <w:rFonts w:hAnsi="ＭＳ Ｐ明朝" w:cs="Arial" w:hint="eastAsia"/>
                <w:kern w:val="0"/>
                <w:szCs w:val="18"/>
              </w:rPr>
              <w:t>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7184C" w:rsidRPr="000E5410" w:rsidRDefault="00A7184C" w:rsidP="00A7184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ProdTest_IlmDutyOut</w:t>
            </w:r>
            <w:r w:rsidRPr="000E5410">
              <w:rPr>
                <w:rFonts w:hAnsi="ＭＳ Ｐ明朝" w:hint="eastAsia"/>
                <w:szCs w:val="18"/>
              </w:rPr>
              <w:t>[]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184C" w:rsidRPr="000E5410" w:rsidRDefault="00A7184C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強制出力Duty</w:t>
            </w:r>
            <w:r w:rsidRPr="000E5410">
              <w:rPr>
                <w:rFonts w:hAnsi="ＭＳ Ｐ明朝" w:hint="eastAsia"/>
                <w:szCs w:val="18"/>
              </w:rPr>
              <w:t>格納領域</w:t>
            </w:r>
          </w:p>
        </w:tc>
      </w:tr>
    </w:tbl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55"/>
        <w:gridCol w:w="2389"/>
        <w:gridCol w:w="5245"/>
      </w:tblGrid>
      <w:tr w:rsidR="000E5410" w:rsidRPr="000E5410" w:rsidTr="003B0F16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A63" w:rsidRPr="000E5410" w:rsidRDefault="00207A63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207A63" w:rsidRPr="000E5410" w:rsidTr="003B0F16">
        <w:trPr>
          <w:trHeight w:val="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T_P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rod</w:t>
            </w:r>
            <w:r w:rsidRPr="000E5410">
              <w:rPr>
                <w:rFonts w:hAnsi="ＭＳ Ｐ明朝" w:cs="Arial"/>
                <w:kern w:val="0"/>
                <w:szCs w:val="18"/>
              </w:rPr>
              <w:t>T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est</w:t>
            </w:r>
            <w:r w:rsidRPr="000E5410">
              <w:rPr>
                <w:rFonts w:hAnsi="ＭＳ Ｐ明朝" w:cs="Arial"/>
                <w:kern w:val="0"/>
                <w:szCs w:val="18"/>
              </w:rPr>
              <w:t>_F</w:t>
            </w:r>
            <w:r w:rsidRPr="000E5410">
              <w:rPr>
                <w:rFonts w:hAnsi="ＭＳ Ｐ明朝" w:cs="Arial" w:hint="eastAsia"/>
                <w:kern w:val="0"/>
                <w:szCs w:val="18"/>
              </w:rPr>
              <w:t>lg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7A63" w:rsidRPr="000E5410" w:rsidRDefault="00207A63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</w:tr>
    </w:tbl>
    <w:p w:rsidR="004D4607" w:rsidRPr="000E5410" w:rsidRDefault="004D4607" w:rsidP="004D4607">
      <w:pPr>
        <w:pStyle w:val="Mod2"/>
        <w:rPr>
          <w:rFonts w:hAnsi="ＭＳ Ｐ明朝"/>
        </w:rPr>
      </w:pPr>
    </w:p>
    <w:p w:rsidR="004D4607" w:rsidRPr="000E5410" w:rsidRDefault="004D4607" w:rsidP="004D4607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4D4607" w:rsidRPr="00BC3067" w:rsidRDefault="004D4607" w:rsidP="004D4607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4D4607" w:rsidRPr="00BC3067" w:rsidRDefault="004D4607" w:rsidP="004D4607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調光強制出力状態取得処理を行う</w:t>
      </w: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4D4607" w:rsidRPr="00BC3067" w:rsidRDefault="00A7184C" w:rsidP="00A7184C">
      <w:pPr>
        <w:pStyle w:val="Mod2"/>
        <w:jc w:val="center"/>
        <w:rPr>
          <w:rFonts w:hAnsi="ＭＳ Ｐ明朝"/>
        </w:rPr>
      </w:pPr>
      <w:r>
        <w:object w:dxaOrig="2890" w:dyaOrig="3315">
          <v:shape id="_x0000_i1048" type="#_x0000_t75" style="width:144.5pt;height:165.9pt" o:ole="">
            <v:imagedata r:id="rId64" o:title=""/>
          </v:shape>
          <o:OLEObject Type="Embed" ProgID="Visio.Drawing.11" ShapeID="_x0000_i1048" DrawAspect="Content" ObjectID="_1766214098" r:id="rId65"/>
        </w:object>
      </w:r>
    </w:p>
    <w:p w:rsidR="004D4607" w:rsidRPr="00BC3067" w:rsidRDefault="004D4607" w:rsidP="004D4607">
      <w:pPr>
        <w:pStyle w:val="Mod2"/>
        <w:rPr>
          <w:rFonts w:hAnsi="ＭＳ Ｐ明朝"/>
        </w:rPr>
      </w:pPr>
    </w:p>
    <w:p w:rsidR="004D4607" w:rsidRPr="00BC3067" w:rsidRDefault="004D4607" w:rsidP="004D4607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7B240B" w:rsidRPr="008550D0" w:rsidRDefault="007B240B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 w:hint="eastAsia"/>
        </w:rPr>
      </w:pPr>
      <w:r>
        <w:rPr>
          <w:rFonts w:hAnsi="ＭＳ Ｐ明朝"/>
        </w:rPr>
        <w:br w:type="page"/>
      </w:r>
    </w:p>
    <w:p w:rsidR="007B240B" w:rsidRPr="007B240B" w:rsidRDefault="007B240B" w:rsidP="007B240B">
      <w:pPr>
        <w:rPr>
          <w:rFonts w:hint="eastAsia"/>
        </w:rPr>
      </w:pPr>
    </w:p>
    <w:p w:rsidR="004D4607" w:rsidRPr="00313690" w:rsidRDefault="004D4607" w:rsidP="004775E0">
      <w:pPr>
        <w:pStyle w:val="Heading3"/>
      </w:pPr>
      <w:bookmarkStart w:id="96" w:name="_Toc441824669"/>
      <w:r w:rsidRPr="00313690">
        <w:t>ProdTest_GetNsGaugeDutyOut</w:t>
      </w:r>
      <w:bookmarkEnd w:id="96"/>
      <w:r w:rsidR="00313690">
        <w:t xml:space="preserve"> </w:t>
      </w:r>
      <w:r w:rsidR="00313690">
        <w:rPr>
          <w:rFonts w:hint="eastAsia"/>
        </w:rPr>
        <w:t>⊿</w:t>
      </w:r>
      <w:r w:rsidR="00313690">
        <w:t>01</w:t>
      </w:r>
    </w:p>
    <w:p w:rsidR="004D4607" w:rsidRPr="00313690" w:rsidRDefault="004D4607" w:rsidP="004D4607">
      <w:pPr>
        <w:tabs>
          <w:tab w:val="clear" w:pos="1134"/>
        </w:tabs>
        <w:ind w:left="1440" w:hanging="362"/>
        <w:rPr>
          <w:rFonts w:hAnsi="ＭＳ Ｐ明朝"/>
          <w:b/>
          <w:color w:val="0000FF"/>
        </w:rPr>
      </w:pPr>
      <w:r w:rsidRPr="00313690">
        <w:rPr>
          <w:rFonts w:hAnsi="ＭＳ Ｐ明朝"/>
          <w:b/>
          <w:color w:val="0000FF"/>
        </w:rPr>
        <w:t>UI_8 ProdTest_GetNsGaugeDutyOut(void)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313690" w:rsidTr="004A50F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分解能</w:t>
            </w:r>
          </w:p>
        </w:tc>
      </w:tr>
      <w:tr w:rsidR="00BC3067" w:rsidRPr="00313690" w:rsidTr="004A50F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344381" w:rsidP="009A48F4">
            <w:pPr>
              <w:ind w:left="0" w:firstLine="0"/>
              <w:rPr>
                <w:rFonts w:hAnsi="ＭＳ Ｐ明朝"/>
                <w:color w:val="0000FF"/>
                <w:szCs w:val="18"/>
                <w:highlight w:val="yellow"/>
              </w:rPr>
            </w:pPr>
            <w:r w:rsidRPr="00313690">
              <w:rPr>
                <w:rFonts w:hAnsi="ＭＳ Ｐ明朝" w:cs="Arial"/>
                <w:color w:val="0000FF"/>
                <w:kern w:val="0"/>
                <w:szCs w:val="18"/>
              </w:rPr>
              <w:t>ProdTest_Flg.</w:t>
            </w:r>
            <w:r w:rsidR="004D4607" w:rsidRPr="00313690">
              <w:rPr>
                <w:rFonts w:hAnsi="ＭＳ Ｐ明朝" w:cs="Arial"/>
                <w:color w:val="0000FF"/>
                <w:kern w:val="0"/>
                <w:szCs w:val="18"/>
              </w:rPr>
              <w:t>F_ns_duty_out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cs="Arial" w:hint="eastAsia"/>
                <w:color w:val="0000FF"/>
                <w:kern w:val="0"/>
                <w:szCs w:val="18"/>
              </w:rPr>
              <w:t>強制出力有無取得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EE8" w:rsidRPr="00313690" w:rsidRDefault="00BE3EE8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0:要求なし</w:t>
            </w:r>
          </w:p>
          <w:p w:rsidR="004D4607" w:rsidRPr="00313690" w:rsidRDefault="00BE3EE8" w:rsidP="00BE3EE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1:要求あ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-</w:t>
            </w:r>
          </w:p>
        </w:tc>
      </w:tr>
    </w:tbl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による指定番地出力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lang w:eastAsia="zh-CN"/>
        </w:rPr>
      </w:pPr>
      <w:r w:rsidRPr="00313690">
        <w:rPr>
          <w:rFonts w:hAnsi="ＭＳ Ｐ明朝" w:hint="eastAsia"/>
          <w:color w:val="0000FF"/>
          <w:lang w:eastAsia="zh-CN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参照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lang w:eastAsia="zh-CN"/>
        </w:rPr>
      </w:pPr>
      <w:r w:rsidRPr="00313690">
        <w:rPr>
          <w:rFonts w:hAnsi="ＭＳ Ｐ明朝" w:hint="eastAsia"/>
          <w:color w:val="0000FF"/>
          <w:lang w:eastAsia="zh-CN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出力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自動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機能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szCs w:val="18"/>
        </w:rPr>
      </w:pPr>
      <w:r w:rsidRPr="00313690">
        <w:rPr>
          <w:rFonts w:hAnsi="ＭＳ Ｐ明朝" w:hint="eastAsia"/>
          <w:color w:val="0000FF"/>
          <w:szCs w:val="18"/>
        </w:rPr>
        <w:t>強制出力状態取得処理を行う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フローチャート】</w:t>
      </w:r>
    </w:p>
    <w:p w:rsidR="004D4607" w:rsidRPr="00313690" w:rsidRDefault="00313690" w:rsidP="00105F91">
      <w:pPr>
        <w:pStyle w:val="Mod2"/>
        <w:jc w:val="center"/>
        <w:rPr>
          <w:rFonts w:hAnsi="ＭＳ Ｐ明朝"/>
          <w:color w:val="0000FF"/>
        </w:rPr>
      </w:pPr>
      <w:r w:rsidRPr="00313690">
        <w:rPr>
          <w:color w:val="0000FF"/>
        </w:rPr>
        <w:object w:dxaOrig="2889" w:dyaOrig="2180">
          <v:shape id="_x0000_i1208" type="#_x0000_t75" style="width:144.5pt;height:108.5pt" o:ole="">
            <v:imagedata r:id="rId66" o:title=""/>
          </v:shape>
          <o:OLEObject Type="Embed" ProgID="Visio.Drawing.11" ShapeID="_x0000_i1208" DrawAspect="Content" ObjectID="_1766214099" r:id="rId67"/>
        </w:objec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備考】</w:t>
      </w:r>
    </w:p>
    <w:p w:rsidR="004D4607" w:rsidRPr="00BC3067" w:rsidRDefault="004D4607" w:rsidP="004D4607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r w:rsidRPr="00BC3067">
        <w:rPr>
          <w:rFonts w:hAnsi="ＭＳ Ｐ明朝"/>
        </w:rPr>
        <w:br w:type="page"/>
      </w:r>
    </w:p>
    <w:p w:rsidR="004D4607" w:rsidRPr="00313690" w:rsidRDefault="004D4607" w:rsidP="004775E0">
      <w:pPr>
        <w:pStyle w:val="Heading3"/>
      </w:pPr>
      <w:bookmarkStart w:id="97" w:name="_Toc441824670"/>
      <w:r w:rsidRPr="00313690">
        <w:lastRenderedPageBreak/>
        <w:t>ProdTest_GetNsGaugeDutyPattern</w:t>
      </w:r>
      <w:bookmarkEnd w:id="97"/>
      <w:r w:rsidR="00313690" w:rsidRPr="00313690">
        <w:t xml:space="preserve"> </w:t>
      </w:r>
      <w:r w:rsidR="00313690" w:rsidRPr="00313690">
        <w:rPr>
          <w:rFonts w:hint="eastAsia"/>
        </w:rPr>
        <w:t>⊿</w:t>
      </w:r>
      <w:r w:rsidR="00313690" w:rsidRPr="00313690">
        <w:t>01</w:t>
      </w:r>
    </w:p>
    <w:p w:rsidR="004D4607" w:rsidRPr="00313690" w:rsidRDefault="004D4607" w:rsidP="004D4607">
      <w:pPr>
        <w:tabs>
          <w:tab w:val="clear" w:pos="1134"/>
        </w:tabs>
        <w:ind w:left="1440" w:hanging="362"/>
        <w:rPr>
          <w:rFonts w:hAnsi="ＭＳ Ｐ明朝"/>
          <w:b/>
          <w:color w:val="0000FF"/>
        </w:rPr>
      </w:pPr>
      <w:r w:rsidRPr="00313690">
        <w:rPr>
          <w:rFonts w:hAnsi="ＭＳ Ｐ明朝"/>
          <w:b/>
          <w:color w:val="0000FF"/>
        </w:rPr>
        <w:t>UI_8 ProdTest_GetNsGaugeDutyPattern (void)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BC3067" w:rsidRPr="00313690" w:rsidTr="004A50F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分解能</w:t>
            </w:r>
          </w:p>
        </w:tc>
      </w:tr>
      <w:tr w:rsidR="00BC3067" w:rsidRPr="00313690" w:rsidTr="004A50F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0B413B" w:rsidP="009A48F4">
            <w:pPr>
              <w:ind w:left="0" w:firstLine="0"/>
              <w:rPr>
                <w:rFonts w:hAnsi="ＭＳ Ｐ明朝"/>
                <w:color w:val="0000FF"/>
                <w:szCs w:val="18"/>
                <w:highlight w:val="yellow"/>
              </w:rPr>
            </w:pPr>
            <w:r w:rsidRPr="00313690">
              <w:rPr>
                <w:rFonts w:hAnsi="ＭＳ Ｐ明朝" w:cs="Arial"/>
                <w:color w:val="0000FF"/>
                <w:kern w:val="0"/>
                <w:szCs w:val="18"/>
              </w:rPr>
              <w:t>ProdTest_GaugeDutyPattern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0B413B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cs="Arial" w:hint="eastAsia"/>
                <w:color w:val="0000FF"/>
                <w:kern w:val="0"/>
                <w:szCs w:val="18"/>
              </w:rPr>
              <w:t>ゲージDuty出力パターン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D4607" w:rsidRPr="00313690" w:rsidRDefault="004D4607" w:rsidP="009A48F4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-</w:t>
            </w:r>
          </w:p>
        </w:tc>
      </w:tr>
    </w:tbl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による指定番地出力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lang w:eastAsia="zh-CN"/>
        </w:rPr>
      </w:pPr>
      <w:r w:rsidRPr="00313690">
        <w:rPr>
          <w:rFonts w:hAnsi="ＭＳ Ｐ明朝" w:hint="eastAsia"/>
          <w:color w:val="0000FF"/>
          <w:lang w:eastAsia="zh-CN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参照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lang w:eastAsia="zh-CN"/>
        </w:rPr>
      </w:pPr>
      <w:r w:rsidRPr="00313690">
        <w:rPr>
          <w:rFonts w:hAnsi="ＭＳ Ｐ明朝" w:hint="eastAsia"/>
          <w:color w:val="0000FF"/>
          <w:lang w:eastAsia="zh-CN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出力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自動変数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機能】</w:t>
      </w:r>
    </w:p>
    <w:p w:rsidR="004D4607" w:rsidRPr="00313690" w:rsidRDefault="004D4607" w:rsidP="004D4607">
      <w:pPr>
        <w:pStyle w:val="Mod2"/>
        <w:rPr>
          <w:rFonts w:hAnsi="ＭＳ Ｐ明朝"/>
          <w:color w:val="0000FF"/>
          <w:szCs w:val="18"/>
        </w:rPr>
      </w:pPr>
      <w:r w:rsidRPr="00313690">
        <w:rPr>
          <w:rFonts w:hAnsi="ＭＳ Ｐ明朝" w:hint="eastAsia"/>
          <w:color w:val="0000FF"/>
          <w:szCs w:val="18"/>
        </w:rPr>
        <w:t>強制出力Duty</w:t>
      </w:r>
      <w:r w:rsidR="00B40AA6" w:rsidRPr="00313690">
        <w:rPr>
          <w:rFonts w:hAnsi="ＭＳ Ｐ明朝" w:hint="eastAsia"/>
          <w:color w:val="0000FF"/>
          <w:szCs w:val="18"/>
        </w:rPr>
        <w:t>パターン</w:t>
      </w:r>
      <w:r w:rsidRPr="00313690">
        <w:rPr>
          <w:rFonts w:hAnsi="ＭＳ Ｐ明朝" w:hint="eastAsia"/>
          <w:color w:val="0000FF"/>
          <w:szCs w:val="18"/>
        </w:rPr>
        <w:t>取得処理を行う</w:t>
      </w:r>
    </w:p>
    <w:p w:rsidR="004D4607" w:rsidRPr="00313690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フローチャート】</w:t>
      </w:r>
    </w:p>
    <w:p w:rsidR="004D4607" w:rsidRPr="00313690" w:rsidRDefault="00313690" w:rsidP="00105F91">
      <w:pPr>
        <w:pStyle w:val="Mod2"/>
        <w:jc w:val="center"/>
        <w:rPr>
          <w:rFonts w:hAnsi="ＭＳ Ｐ明朝"/>
          <w:color w:val="0000FF"/>
        </w:rPr>
      </w:pPr>
      <w:r w:rsidRPr="00313690">
        <w:rPr>
          <w:color w:val="0000FF"/>
        </w:rPr>
        <w:object w:dxaOrig="2889" w:dyaOrig="2180">
          <v:shape id="_x0000_i1081" type="#_x0000_t75" style="width:144.5pt;height:108.5pt" o:ole="">
            <v:imagedata r:id="rId68" o:title=""/>
          </v:shape>
          <o:OLEObject Type="Embed" ProgID="Visio.Drawing.11" ShapeID="_x0000_i1081" DrawAspect="Content" ObjectID="_1766214100" r:id="rId69"/>
        </w:object>
      </w:r>
    </w:p>
    <w:p w:rsidR="004D4607" w:rsidRPr="00313690" w:rsidRDefault="004D4607" w:rsidP="004D4607">
      <w:pPr>
        <w:pStyle w:val="Mod2"/>
        <w:rPr>
          <w:rFonts w:hAnsi="ＭＳ Ｐ明朝"/>
          <w:color w:val="0000FF"/>
        </w:rPr>
      </w:pPr>
    </w:p>
    <w:p w:rsidR="004D4607" w:rsidRDefault="004D4607" w:rsidP="004D4607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備考】</w:t>
      </w:r>
    </w:p>
    <w:p w:rsidR="004775E0" w:rsidRPr="004775E0" w:rsidRDefault="004775E0" w:rsidP="004775E0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 w:cs="ＭＳ 明朝" w:hint="eastAsia"/>
          <w:b/>
          <w:bCs/>
          <w:color w:val="0000FF"/>
        </w:rPr>
      </w:pPr>
      <w:r>
        <w:rPr>
          <w:rFonts w:hAnsi="ＭＳ Ｐ明朝"/>
          <w:color w:val="0000FF"/>
        </w:rPr>
        <w:br w:type="page"/>
      </w:r>
    </w:p>
    <w:p w:rsidR="004775E0" w:rsidRPr="004775E0" w:rsidRDefault="004775E0" w:rsidP="004775E0">
      <w:pPr>
        <w:pStyle w:val="Heading3"/>
      </w:pPr>
      <w:r w:rsidRPr="004775E0">
        <w:lastRenderedPageBreak/>
        <w:t xml:space="preserve">ProdTest_GetLcdStat </w:t>
      </w:r>
      <w:r w:rsidRPr="004775E0">
        <w:rPr>
          <w:rFonts w:hint="eastAsia"/>
        </w:rPr>
        <w:t>⊿0</w:t>
      </w:r>
      <w:r w:rsidRPr="004775E0">
        <w:t>1</w:t>
      </w:r>
    </w:p>
    <w:p w:rsidR="004775E0" w:rsidRDefault="004775E0" w:rsidP="004775E0">
      <w:pPr>
        <w:rPr>
          <w:color w:val="0000FF"/>
        </w:rPr>
      </w:pPr>
      <w:r w:rsidRPr="004775E0">
        <w:rPr>
          <w:color w:val="0000FF"/>
        </w:rPr>
        <w:t>UI_8 ProdTest_GetLcdStat(void)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】</w:t>
      </w:r>
    </w:p>
    <w:p w:rsidR="004775E0" w:rsidRPr="00313690" w:rsidRDefault="004775E0" w:rsidP="004775E0">
      <w:pPr>
        <w:pStyle w:val="Mod2"/>
        <w:rPr>
          <w:rFonts w:hAnsi="ＭＳ Ｐ明朝"/>
          <w:color w:val="0000FF"/>
        </w:rPr>
      </w:pPr>
      <w:r w:rsidRPr="00313690">
        <w:rPr>
          <w:rFonts w:hAnsi="ＭＳ Ｐ明朝" w:hint="eastAsia"/>
          <w:color w:val="0000FF"/>
        </w:rPr>
        <w:t>-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119"/>
        <w:gridCol w:w="2268"/>
        <w:gridCol w:w="1559"/>
      </w:tblGrid>
      <w:tr w:rsidR="004775E0" w:rsidRPr="00313690" w:rsidTr="004F7568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名称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313690">
              <w:rPr>
                <w:rFonts w:hAnsi="ＭＳ Ｐ明朝" w:hint="eastAsia"/>
                <w:color w:val="0000FF"/>
                <w:szCs w:val="18"/>
              </w:rPr>
              <w:t>分解能</w:t>
            </w:r>
          </w:p>
        </w:tc>
      </w:tr>
      <w:tr w:rsidR="004775E0" w:rsidRPr="00313690" w:rsidTr="004F7568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  <w:highlight w:val="yellow"/>
              </w:rPr>
            </w:pPr>
            <w:r w:rsidRPr="004775E0">
              <w:rPr>
                <w:rFonts w:hAnsi="ＭＳ Ｐ明朝" w:cs="Arial"/>
                <w:color w:val="0000FF"/>
                <w:kern w:val="0"/>
                <w:szCs w:val="18"/>
              </w:rPr>
              <w:t>ProdTest_GetLcdStat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4775E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 w:rsidRPr="004775E0">
              <w:rPr>
                <w:rFonts w:hAnsi="ＭＳ Ｐ明朝" w:cs="Arial" w:hint="eastAsia"/>
                <w:color w:val="0000FF"/>
                <w:kern w:val="0"/>
                <w:szCs w:val="18"/>
              </w:rPr>
              <w:t>LCD表示状態取得処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Default="008550D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>
              <w:rPr>
                <w:rFonts w:hAnsi="ＭＳ Ｐ明朝" w:hint="eastAsia"/>
                <w:color w:val="0000FF"/>
                <w:szCs w:val="18"/>
              </w:rPr>
              <w:t>D</w:t>
            </w:r>
            <w:r>
              <w:rPr>
                <w:rFonts w:hAnsi="ＭＳ Ｐ明朝"/>
                <w:color w:val="0000FF"/>
                <w:szCs w:val="18"/>
              </w:rPr>
              <w:t xml:space="preserve">_ON: </w:t>
            </w:r>
            <w:r w:rsidRPr="008550D0">
              <w:rPr>
                <w:rFonts w:hAnsi="ＭＳ Ｐ明朝" w:hint="eastAsia"/>
                <w:color w:val="0000FF"/>
                <w:szCs w:val="18"/>
              </w:rPr>
              <w:t>LCD表示O</w:t>
            </w:r>
            <w:r>
              <w:rPr>
                <w:rFonts w:hAnsi="ＭＳ Ｐ明朝"/>
                <w:color w:val="0000FF"/>
                <w:szCs w:val="18"/>
              </w:rPr>
              <w:t>N</w:t>
            </w:r>
          </w:p>
          <w:p w:rsidR="008550D0" w:rsidRPr="00313690" w:rsidRDefault="008550D0" w:rsidP="004F7568">
            <w:pPr>
              <w:ind w:left="0" w:firstLine="0"/>
              <w:rPr>
                <w:rFonts w:hAnsi="ＭＳ Ｐ明朝" w:hint="eastAsia"/>
                <w:color w:val="0000FF"/>
                <w:szCs w:val="18"/>
              </w:rPr>
            </w:pPr>
            <w:r>
              <w:rPr>
                <w:rFonts w:hAnsi="ＭＳ Ｐ明朝" w:hint="eastAsia"/>
                <w:color w:val="0000FF"/>
                <w:szCs w:val="18"/>
              </w:rPr>
              <w:t>D</w:t>
            </w:r>
            <w:r>
              <w:rPr>
                <w:rFonts w:hAnsi="ＭＳ Ｐ明朝"/>
                <w:color w:val="0000FF"/>
                <w:szCs w:val="18"/>
              </w:rPr>
              <w:t xml:space="preserve">_OFF: </w:t>
            </w:r>
            <w:r w:rsidRPr="008550D0">
              <w:rPr>
                <w:rFonts w:hAnsi="ＭＳ Ｐ明朝" w:hint="eastAsia"/>
                <w:color w:val="0000FF"/>
                <w:szCs w:val="18"/>
              </w:rPr>
              <w:t>LCD表示OFF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75E0" w:rsidRPr="00313690" w:rsidRDefault="008550D0" w:rsidP="004F7568">
            <w:pPr>
              <w:ind w:left="0" w:firstLine="0"/>
              <w:rPr>
                <w:rFonts w:hAnsi="ＭＳ Ｐ明朝"/>
                <w:color w:val="0000FF"/>
                <w:szCs w:val="18"/>
              </w:rPr>
            </w:pPr>
            <w:r>
              <w:rPr>
                <w:rFonts w:hAnsi="ＭＳ Ｐ明朝" w:hint="eastAsia"/>
                <w:color w:val="0000FF"/>
                <w:szCs w:val="18"/>
              </w:rPr>
              <w:t>-</w:t>
            </w:r>
          </w:p>
        </w:tc>
      </w:tr>
    </w:tbl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引数による指定番地出力】</w:t>
      </w:r>
    </w:p>
    <w:p w:rsidR="004775E0" w:rsidRPr="00313690" w:rsidRDefault="008550D0" w:rsidP="004775E0">
      <w:pPr>
        <w:pStyle w:val="Mod2"/>
        <w:rPr>
          <w:rFonts w:hAnsi="ＭＳ Ｐ明朝" w:hint="eastAsia"/>
          <w:color w:val="0000FF"/>
        </w:rPr>
      </w:pPr>
      <w:r>
        <w:rPr>
          <w:rFonts w:hAnsi="ＭＳ Ｐ明朝" w:hint="eastAsia"/>
          <w:color w:val="0000FF"/>
        </w:rPr>
        <w:t>-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参照変数】</w:t>
      </w:r>
    </w:p>
    <w:p w:rsidR="004775E0" w:rsidRPr="00313690" w:rsidRDefault="008550D0" w:rsidP="004775E0">
      <w:pPr>
        <w:pStyle w:val="Mod2"/>
        <w:rPr>
          <w:rFonts w:hAnsi="ＭＳ Ｐ明朝" w:hint="eastAsia"/>
          <w:color w:val="0000FF"/>
        </w:rPr>
      </w:pPr>
      <w:r>
        <w:rPr>
          <w:rFonts w:hAnsi="ＭＳ Ｐ明朝" w:hint="eastAsia"/>
          <w:color w:val="0000FF"/>
        </w:rPr>
        <w:t>-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  <w:lang w:eastAsia="zh-CN"/>
        </w:rPr>
      </w:pPr>
      <w:r w:rsidRPr="00313690">
        <w:rPr>
          <w:rFonts w:ascii="ＭＳ Ｐ明朝" w:eastAsia="ＭＳ Ｐ明朝" w:hAnsi="ＭＳ Ｐ明朝" w:hint="eastAsia"/>
          <w:color w:val="0000FF"/>
          <w:lang w:eastAsia="zh-CN"/>
        </w:rPr>
        <w:t>【出力変数】</w:t>
      </w:r>
    </w:p>
    <w:p w:rsidR="004775E0" w:rsidRPr="00313690" w:rsidRDefault="008550D0" w:rsidP="004775E0">
      <w:pPr>
        <w:pStyle w:val="Mod2"/>
        <w:rPr>
          <w:rFonts w:hAnsi="ＭＳ Ｐ明朝"/>
          <w:color w:val="0000FF"/>
        </w:rPr>
      </w:pPr>
      <w:r>
        <w:rPr>
          <w:rFonts w:hAnsi="ＭＳ Ｐ明朝" w:hint="eastAsia"/>
          <w:color w:val="0000FF"/>
        </w:rPr>
        <w:t>-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自動変数】</w:t>
      </w:r>
    </w:p>
    <w:p w:rsidR="004775E0" w:rsidRPr="00313690" w:rsidRDefault="008550D0" w:rsidP="004775E0">
      <w:pPr>
        <w:pStyle w:val="Mod2"/>
        <w:rPr>
          <w:rFonts w:hAnsi="ＭＳ Ｐ明朝"/>
          <w:color w:val="0000FF"/>
        </w:rPr>
      </w:pPr>
      <w:r>
        <w:rPr>
          <w:rFonts w:hAnsi="ＭＳ Ｐ明朝" w:hint="eastAsia"/>
          <w:color w:val="0000FF"/>
        </w:rPr>
        <w:t>-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機能】</w:t>
      </w:r>
    </w:p>
    <w:p w:rsidR="004775E0" w:rsidRPr="00313690" w:rsidRDefault="004775E0" w:rsidP="004775E0">
      <w:pPr>
        <w:pStyle w:val="Mod2"/>
        <w:rPr>
          <w:rFonts w:hAnsi="ＭＳ Ｐ明朝"/>
          <w:color w:val="0000FF"/>
          <w:szCs w:val="18"/>
        </w:rPr>
      </w:pPr>
      <w:r w:rsidRPr="004775E0">
        <w:rPr>
          <w:rFonts w:hAnsi="ＭＳ Ｐ明朝" w:hint="eastAsia"/>
          <w:color w:val="0000FF"/>
          <w:szCs w:val="18"/>
        </w:rPr>
        <w:t>LCD表示状態取得処理</w:t>
      </w:r>
      <w:r w:rsidRPr="00313690">
        <w:rPr>
          <w:rFonts w:hAnsi="ＭＳ Ｐ明朝" w:hint="eastAsia"/>
          <w:color w:val="0000FF"/>
          <w:szCs w:val="18"/>
        </w:rPr>
        <w:t>を行う</w:t>
      </w:r>
    </w:p>
    <w:p w:rsidR="004775E0" w:rsidRPr="00313690" w:rsidRDefault="004775E0" w:rsidP="004775E0">
      <w:pPr>
        <w:pStyle w:val="ModBold"/>
        <w:rPr>
          <w:rFonts w:ascii="ＭＳ Ｐ明朝" w:eastAsia="ＭＳ Ｐ明朝" w:hAnsi="ＭＳ Ｐ明朝"/>
          <w:color w:val="0000FF"/>
        </w:rPr>
      </w:pPr>
      <w:r w:rsidRPr="00313690">
        <w:rPr>
          <w:rFonts w:ascii="ＭＳ Ｐ明朝" w:eastAsia="ＭＳ Ｐ明朝" w:hAnsi="ＭＳ Ｐ明朝" w:hint="eastAsia"/>
          <w:color w:val="0000FF"/>
        </w:rPr>
        <w:t>【フローチャート】</w:t>
      </w:r>
    </w:p>
    <w:p w:rsidR="004775E0" w:rsidRDefault="004775E0" w:rsidP="004775E0">
      <w:pPr>
        <w:widowControl/>
        <w:tabs>
          <w:tab w:val="clear" w:pos="1134"/>
        </w:tabs>
        <w:spacing w:line="240" w:lineRule="auto"/>
        <w:ind w:left="0" w:firstLine="0"/>
        <w:jc w:val="center"/>
        <w:rPr>
          <w:color w:val="0000FF"/>
        </w:rPr>
      </w:pPr>
      <w:r w:rsidRPr="00313690">
        <w:rPr>
          <w:color w:val="0000FF"/>
        </w:rPr>
        <w:object w:dxaOrig="2890" w:dyaOrig="2181">
          <v:shape id="_x0000_i1107" type="#_x0000_t75" style="width:144.5pt;height:108.5pt" o:ole="">
            <v:imagedata r:id="rId70" o:title=""/>
          </v:shape>
          <o:OLEObject Type="Embed" ProgID="Visio.Drawing.11" ShapeID="_x0000_i1107" DrawAspect="Content" ObjectID="_1766214101" r:id="rId71"/>
        </w:object>
      </w:r>
      <w:r>
        <w:rPr>
          <w:color w:val="0000FF"/>
        </w:rPr>
        <w:br w:type="page"/>
      </w:r>
    </w:p>
    <w:p w:rsidR="004D4607" w:rsidRPr="004775E0" w:rsidRDefault="004D4607" w:rsidP="004775E0">
      <w:pPr>
        <w:ind w:left="0" w:firstLine="0"/>
        <w:rPr>
          <w:color w:val="0000FF"/>
        </w:rPr>
      </w:pPr>
    </w:p>
    <w:p w:rsidR="004F481D" w:rsidRPr="00BC3067" w:rsidRDefault="004F481D" w:rsidP="004949C4">
      <w:pPr>
        <w:pStyle w:val="Heading2"/>
        <w:rPr>
          <w:rFonts w:ascii="ＭＳ Ｐ明朝" w:eastAsia="ＭＳ Ｐ明朝" w:hAnsi="ＭＳ Ｐ明朝"/>
        </w:rPr>
      </w:pPr>
      <w:bookmarkStart w:id="98" w:name="_Toc23914553"/>
      <w:bookmarkStart w:id="99" w:name="_Toc441824671"/>
      <w:r w:rsidRPr="00BC3067">
        <w:rPr>
          <w:rFonts w:ascii="ＭＳ Ｐ明朝" w:eastAsia="ＭＳ Ｐ明朝" w:hAnsi="ＭＳ Ｐ明朝" w:hint="eastAsia"/>
        </w:rPr>
        <w:t>内部関数</w:t>
      </w:r>
      <w:bookmarkEnd w:id="98"/>
      <w:bookmarkEnd w:id="99"/>
    </w:p>
    <w:p w:rsidR="00D24A4D" w:rsidRPr="000E5410" w:rsidRDefault="00D24A4D" w:rsidP="004775E0">
      <w:pPr>
        <w:pStyle w:val="Heading3"/>
      </w:pPr>
      <w:bookmarkStart w:id="100" w:name="_Toc441824672"/>
      <w:r w:rsidRPr="000E5410">
        <w:t>prod_test_</w:t>
      </w:r>
      <w:r w:rsidRPr="000E5410">
        <w:rPr>
          <w:rFonts w:hint="eastAsia"/>
        </w:rPr>
        <w:t>linetest_cmd</w:t>
      </w:r>
      <w:bookmarkEnd w:id="100"/>
    </w:p>
    <w:p w:rsidR="00D24A4D" w:rsidRPr="000E5410" w:rsidRDefault="00D24A4D" w:rsidP="00D24A4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/>
          <w:b/>
        </w:rPr>
        <w:t>static void prod_test_</w:t>
      </w:r>
      <w:r w:rsidRPr="000E5410">
        <w:rPr>
          <w:rFonts w:hAnsi="ＭＳ Ｐ明朝" w:hint="eastAsia"/>
          <w:b/>
        </w:rPr>
        <w:t>linetest_cmd</w:t>
      </w:r>
      <w:r w:rsidRPr="000E5410">
        <w:rPr>
          <w:rFonts w:hAnsi="ＭＳ Ｐ明朝"/>
          <w:b/>
        </w:rPr>
        <w:t>(void)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D24A4D" w:rsidRPr="000E5410" w:rsidRDefault="00D24A4D" w:rsidP="00D24A4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D24A4D" w:rsidRPr="000E5410" w:rsidRDefault="00D24A4D" w:rsidP="00D24A4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D24A4D" w:rsidRPr="000E5410" w:rsidRDefault="00D24A4D" w:rsidP="00D24A4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57"/>
        <w:gridCol w:w="4063"/>
        <w:gridCol w:w="3969"/>
      </w:tblGrid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24A4D" w:rsidRPr="000E5410" w:rsidRDefault="00D24A4D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0E5410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11"/>
        <w:gridCol w:w="4009"/>
        <w:gridCol w:w="3969"/>
      </w:tblGrid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24A4D" w:rsidRPr="000E5410" w:rsidRDefault="00D24A4D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t>T_ProdTest_</w:t>
            </w:r>
            <w:r w:rsidRPr="000E5410">
              <w:rPr>
                <w:rFonts w:hint="eastAsia"/>
              </w:rPr>
              <w:t>Cmd</w:t>
            </w:r>
            <w:r w:rsidRPr="000E5410">
              <w:t>Flg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/>
              </w:rPr>
              <w:t>ProdTest_CmdFlg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 w:hint="eastAsia"/>
              </w:rPr>
              <w:t>コマンド受信状態</w:t>
            </w:r>
          </w:p>
        </w:tc>
      </w:tr>
    </w:tbl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D24A4D" w:rsidRPr="000E5410" w:rsidRDefault="00D24A4D" w:rsidP="00D24A4D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D24A4D" w:rsidRPr="000E5410" w:rsidRDefault="00D24A4D" w:rsidP="00D24A4D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ラインテストモード開始込コマンドの受信処理を行う</w:t>
      </w:r>
      <w:r w:rsidR="00930A89" w:rsidRPr="000E5410">
        <w:rPr>
          <w:rFonts w:hAnsi="ＭＳ Ｐ明朝" w:hint="eastAsia"/>
          <w:szCs w:val="18"/>
        </w:rPr>
        <w:t>。</w:t>
      </w: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D24A4D" w:rsidRPr="00BC3067" w:rsidRDefault="004B63E4" w:rsidP="00D24A4D">
      <w:pPr>
        <w:pStyle w:val="Mod2"/>
        <w:jc w:val="center"/>
        <w:rPr>
          <w:rFonts w:hAnsi="ＭＳ Ｐ明朝"/>
        </w:rPr>
      </w:pPr>
      <w:r>
        <w:object w:dxaOrig="3852" w:dyaOrig="6008">
          <v:shape id="_x0000_i1051" type="#_x0000_t75" style="width:193.15pt;height:301.15pt" o:ole="">
            <v:imagedata r:id="rId72" o:title=""/>
          </v:shape>
          <o:OLEObject Type="Embed" ProgID="Visio.Drawing.11" ShapeID="_x0000_i1051" DrawAspect="Content" ObjectID="_1766214102" r:id="rId73"/>
        </w:object>
      </w:r>
    </w:p>
    <w:p w:rsidR="00D24A4D" w:rsidRPr="000E5410" w:rsidRDefault="00D24A4D" w:rsidP="00D24A4D">
      <w:pPr>
        <w:pStyle w:val="Mod2"/>
        <w:rPr>
          <w:rFonts w:hAnsi="ＭＳ Ｐ明朝"/>
        </w:rPr>
      </w:pPr>
    </w:p>
    <w:p w:rsidR="00D24A4D" w:rsidRPr="000E5410" w:rsidRDefault="00D24A4D" w:rsidP="00D24A4D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D24A4D" w:rsidRPr="000E5410" w:rsidRDefault="00D24A4D" w:rsidP="00D24A4D">
      <w:pPr>
        <w:widowControl/>
        <w:tabs>
          <w:tab w:val="clear" w:pos="1134"/>
        </w:tabs>
        <w:spacing w:line="240" w:lineRule="auto"/>
        <w:ind w:left="0" w:firstLine="0"/>
        <w:jc w:val="left"/>
      </w:pPr>
      <w:r w:rsidRPr="000E5410">
        <w:br w:type="page"/>
      </w:r>
    </w:p>
    <w:p w:rsidR="00930A89" w:rsidRPr="000E5410" w:rsidRDefault="00930A89" w:rsidP="004775E0">
      <w:pPr>
        <w:pStyle w:val="Heading3"/>
      </w:pPr>
      <w:bookmarkStart w:id="101" w:name="_Toc441824673"/>
      <w:r w:rsidRPr="000E5410">
        <w:rPr>
          <w:rFonts w:hint="eastAsia"/>
        </w:rPr>
        <w:lastRenderedPageBreak/>
        <w:t>prod_test_repro_cmd</w:t>
      </w:r>
      <w:bookmarkEnd w:id="101"/>
    </w:p>
    <w:p w:rsidR="00930A89" w:rsidRPr="000E5410" w:rsidRDefault="00930A89" w:rsidP="00930A89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/>
          <w:b/>
        </w:rPr>
        <w:t>static void prod_test_</w:t>
      </w:r>
      <w:r w:rsidRPr="000E5410">
        <w:rPr>
          <w:rFonts w:hAnsi="ＭＳ Ｐ明朝" w:hint="eastAsia"/>
          <w:b/>
        </w:rPr>
        <w:t>repro_cmd</w:t>
      </w:r>
      <w:r w:rsidRPr="000E5410">
        <w:rPr>
          <w:rFonts w:hAnsi="ＭＳ Ｐ明朝"/>
          <w:b/>
        </w:rPr>
        <w:t>(void)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57"/>
        <w:gridCol w:w="4063"/>
        <w:gridCol w:w="3969"/>
      </w:tblGrid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30A89" w:rsidRPr="000E5410" w:rsidRDefault="00930A89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0E5410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11"/>
        <w:gridCol w:w="4009"/>
        <w:gridCol w:w="3969"/>
      </w:tblGrid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t>T_ProdTest_</w:t>
            </w:r>
            <w:r w:rsidRPr="000E5410">
              <w:rPr>
                <w:rFonts w:hint="eastAsia"/>
              </w:rPr>
              <w:t>Cmd</w:t>
            </w:r>
            <w:r w:rsidRPr="000E5410">
              <w:t>Flg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/>
              </w:rPr>
              <w:t>ProdTest_CmdFlg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E557C" w:rsidRPr="000E5410" w:rsidRDefault="005E557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0E5410">
              <w:rPr>
                <w:rFonts w:hAnsi="ＭＳ Ｐ明朝" w:hint="eastAsia"/>
              </w:rPr>
              <w:t>コマンド受信状態</w:t>
            </w:r>
          </w:p>
        </w:tc>
      </w:tr>
    </w:tbl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930A89" w:rsidRPr="000E5410" w:rsidRDefault="00930A89" w:rsidP="00930A89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リプロコマンド受信処理を行う。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930A89" w:rsidRPr="00BC3067" w:rsidRDefault="004B63E4" w:rsidP="00930A89">
      <w:pPr>
        <w:pStyle w:val="Mod2"/>
        <w:jc w:val="center"/>
        <w:rPr>
          <w:rFonts w:hAnsi="ＭＳ Ｐ明朝"/>
        </w:rPr>
      </w:pPr>
      <w:r>
        <w:object w:dxaOrig="3852" w:dyaOrig="6008">
          <v:shape id="_x0000_i1052" type="#_x0000_t75" style="width:193.15pt;height:301.15pt" o:ole="">
            <v:imagedata r:id="rId74" o:title=""/>
          </v:shape>
          <o:OLEObject Type="Embed" ProgID="Visio.Drawing.11" ShapeID="_x0000_i1052" DrawAspect="Content" ObjectID="_1766214103" r:id="rId75"/>
        </w:object>
      </w:r>
    </w:p>
    <w:p w:rsidR="00930A89" w:rsidRPr="000E5410" w:rsidRDefault="00930A89" w:rsidP="00930A89">
      <w:pPr>
        <w:pStyle w:val="Mod2"/>
        <w:rPr>
          <w:rFonts w:hAnsi="ＭＳ Ｐ明朝"/>
        </w:rPr>
      </w:pP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930A89" w:rsidRPr="000E5410" w:rsidRDefault="00930A89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r w:rsidRPr="000E5410">
        <w:br w:type="page"/>
      </w:r>
    </w:p>
    <w:p w:rsidR="00BA1CE6" w:rsidRPr="00BC3067" w:rsidRDefault="00BA1CE6" w:rsidP="004775E0">
      <w:pPr>
        <w:pStyle w:val="Heading3"/>
      </w:pPr>
      <w:bookmarkStart w:id="102" w:name="_Toc441824674"/>
      <w:r w:rsidRPr="00BC3067">
        <w:lastRenderedPageBreak/>
        <w:t>prod_test_segment_chk</w:t>
      </w:r>
      <w:bookmarkEnd w:id="102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segment_chk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57"/>
        <w:gridCol w:w="4063"/>
        <w:gridCol w:w="3969"/>
      </w:tblGrid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0E5410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0E5410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0E5410" w:rsidRPr="000E5410" w:rsidTr="00505EAA">
        <w:trPr>
          <w:trHeight w:val="70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/>
              </w:rPr>
              <w:t>UI_8</w:t>
            </w:r>
          </w:p>
        </w:tc>
        <w:tc>
          <w:tcPr>
            <w:tcW w:w="4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</w:t>
            </w:r>
            <w:r w:rsidR="00EB260C" w:rsidRPr="000E5410">
              <w:rPr>
                <w:rFonts w:hAnsi="ＭＳ Ｐ明朝" w:hint="eastAsia"/>
              </w:rPr>
              <w:t>T</w:t>
            </w:r>
            <w:r w:rsidRPr="000E5410">
              <w:rPr>
                <w:rFonts w:hAnsi="ＭＳ Ｐ明朝" w:hint="eastAsia"/>
              </w:rPr>
              <w:t>est_</w:t>
            </w:r>
            <w:r w:rsidR="00EB260C" w:rsidRPr="000E5410">
              <w:rPr>
                <w:rFonts w:hAnsi="ＭＳ Ｐ明朝" w:hint="eastAsia"/>
              </w:rPr>
              <w:t>N</w:t>
            </w:r>
            <w:r w:rsidRPr="000E5410">
              <w:rPr>
                <w:rFonts w:hAnsi="ＭＳ Ｐ明朝" w:hint="eastAsia"/>
              </w:rPr>
              <w:t>s</w:t>
            </w:r>
            <w:r w:rsidR="00EB260C" w:rsidRPr="000E5410">
              <w:rPr>
                <w:rFonts w:hAnsi="ＭＳ Ｐ明朝" w:hint="eastAsia"/>
              </w:rPr>
              <w:t>M</w:t>
            </w:r>
            <w:r w:rsidRPr="000E5410">
              <w:rPr>
                <w:rFonts w:hAnsi="ＭＳ Ｐ明朝" w:hint="eastAsia"/>
              </w:rPr>
              <w:t>ode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11"/>
        <w:gridCol w:w="4009"/>
        <w:gridCol w:w="3969"/>
      </w:tblGrid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T_P</w:t>
            </w:r>
            <w:r w:rsidRPr="000E5410">
              <w:rPr>
                <w:rFonts w:hAnsi="ＭＳ Ｐ明朝" w:hint="eastAsia"/>
                <w:szCs w:val="18"/>
              </w:rPr>
              <w:t>rodTes</w:t>
            </w:r>
            <w:r w:rsidRPr="000E5410">
              <w:rPr>
                <w:rFonts w:hAnsi="ＭＳ Ｐ明朝"/>
                <w:szCs w:val="18"/>
              </w:rPr>
              <w:t>_F</w:t>
            </w:r>
            <w:r w:rsidRPr="000E5410">
              <w:rPr>
                <w:rFonts w:hAnsi="ＭＳ Ｐ明朝" w:hint="eastAsia"/>
                <w:szCs w:val="18"/>
              </w:rPr>
              <w:t>lg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0E5410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NS設定状態Flag</w:t>
            </w:r>
          </w:p>
        </w:tc>
      </w:tr>
      <w:tr w:rsidR="000E5410" w:rsidRPr="000E5410" w:rsidTr="00505EAA">
        <w:trPr>
          <w:trHeight w:val="70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4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0E5410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SegCheckPattern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セグメントチェックパターン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451A0D" w:rsidRPr="00BC3067" w:rsidTr="00E91F6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1A0D" w:rsidRPr="00BC3067" w:rsidRDefault="00451A0D" w:rsidP="00E91F6E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1A0D" w:rsidRPr="00BC3067" w:rsidRDefault="00451A0D" w:rsidP="00E91F6E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1A0D" w:rsidRPr="00BC3067" w:rsidRDefault="00451A0D" w:rsidP="00E91F6E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451A0D" w:rsidRPr="00BC3067" w:rsidTr="00E91F6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1A0D" w:rsidRPr="00EB260C" w:rsidRDefault="00451A0D" w:rsidP="00E91F6E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</w:t>
            </w:r>
            <w:r>
              <w:rPr>
                <w:rFonts w:hAnsi="ＭＳ Ｐ明朝" w:hint="eastAsia"/>
                <w:szCs w:val="18"/>
              </w:rPr>
              <w:t>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1A0D" w:rsidRPr="00EB260C" w:rsidRDefault="00451A0D" w:rsidP="00451A0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>
              <w:rPr>
                <w:rFonts w:hAnsi="ＭＳ Ｐ明朝" w:cs="Arial" w:hint="eastAsia"/>
                <w:kern w:val="0"/>
                <w:szCs w:val="18"/>
              </w:rPr>
              <w:t>pattern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1A0D" w:rsidRPr="00EB260C" w:rsidRDefault="00451A0D" w:rsidP="00E91F6E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451A0D">
              <w:rPr>
                <w:rFonts w:hAnsi="ＭＳ Ｐ明朝" w:hint="eastAsia"/>
                <w:szCs w:val="18"/>
              </w:rPr>
              <w:t>PCL</w:t>
            </w:r>
            <w:r>
              <w:rPr>
                <w:rFonts w:hAnsi="ＭＳ Ｐ明朝" w:hint="eastAsia"/>
                <w:szCs w:val="18"/>
              </w:rPr>
              <w:t>出力パターン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セグメントチェック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355556" w:rsidP="00930A89">
      <w:pPr>
        <w:pStyle w:val="Mod2"/>
        <w:jc w:val="center"/>
        <w:rPr>
          <w:rFonts w:hAnsi="ＭＳ Ｐ明朝"/>
        </w:rPr>
      </w:pPr>
      <w:r>
        <w:object w:dxaOrig="11231" w:dyaOrig="14512">
          <v:shape id="_x0000_i1053" type="#_x0000_t75" style="width:484.05pt;height:626.1pt" o:ole="">
            <v:imagedata r:id="rId76" o:title=""/>
          </v:shape>
          <o:OLEObject Type="Embed" ProgID="Visio.Drawing.11" ShapeID="_x0000_i1053" DrawAspect="Content" ObjectID="_1766214104" r:id="rId77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</w:rPr>
        <w:br w:type="page"/>
      </w:r>
    </w:p>
    <w:p w:rsidR="00930A89" w:rsidRPr="000E5410" w:rsidRDefault="00930A89" w:rsidP="004775E0">
      <w:pPr>
        <w:pStyle w:val="Heading3"/>
      </w:pPr>
      <w:bookmarkStart w:id="103" w:name="_Toc441824675"/>
      <w:r w:rsidRPr="000E5410">
        <w:lastRenderedPageBreak/>
        <w:t>prod_test_eeprom_req</w:t>
      </w:r>
      <w:bookmarkEnd w:id="103"/>
    </w:p>
    <w:p w:rsidR="00930A89" w:rsidRPr="000E5410" w:rsidRDefault="00930A89" w:rsidP="00930A89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0E5410">
        <w:rPr>
          <w:rFonts w:hAnsi="ＭＳ Ｐ明朝"/>
          <w:b/>
        </w:rPr>
        <w:t>static void prod_test_</w:t>
      </w:r>
      <w:r w:rsidRPr="000E5410">
        <w:rPr>
          <w:rFonts w:hAnsi="ＭＳ Ｐ明朝" w:hint="eastAsia"/>
          <w:b/>
        </w:rPr>
        <w:t>eeprom_req</w:t>
      </w:r>
      <w:r w:rsidRPr="000E5410">
        <w:rPr>
          <w:rFonts w:hAnsi="ＭＳ Ｐ明朝"/>
          <w:b/>
        </w:rPr>
        <w:t>(void)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戻り値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引数による指定番地出力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30A89" w:rsidRPr="000E5410" w:rsidRDefault="00930A89" w:rsidP="000B511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0E5410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0A89" w:rsidRPr="000E5410" w:rsidRDefault="00930A89" w:rsidP="000B511B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p w:rsidR="000875E2" w:rsidRPr="000E5410" w:rsidRDefault="000875E2" w:rsidP="000875E2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930A89" w:rsidRPr="000E5410" w:rsidRDefault="00930A89" w:rsidP="00930A89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機能】</w:t>
      </w:r>
    </w:p>
    <w:p w:rsidR="005C09F5" w:rsidRPr="000E5410" w:rsidRDefault="00930A89" w:rsidP="005C09F5">
      <w:pPr>
        <w:pStyle w:val="Mod2"/>
        <w:rPr>
          <w:rFonts w:hAnsi="ＭＳ Ｐ明朝"/>
          <w:szCs w:val="18"/>
        </w:rPr>
      </w:pPr>
      <w:r w:rsidRPr="000E5410">
        <w:rPr>
          <w:rFonts w:hAnsi="ＭＳ Ｐ明朝" w:hint="eastAsia"/>
          <w:szCs w:val="18"/>
        </w:rPr>
        <w:t>受信IDに従い、EEPROMアクセスの</w:t>
      </w:r>
      <w:r w:rsidR="004A50FF" w:rsidRPr="000E5410">
        <w:rPr>
          <w:rFonts w:hAnsi="ＭＳ Ｐ明朝" w:hint="eastAsia"/>
          <w:szCs w:val="18"/>
        </w:rPr>
        <w:t>関数コール</w:t>
      </w:r>
      <w:r w:rsidRPr="000E5410">
        <w:rPr>
          <w:rFonts w:hAnsi="ＭＳ Ｐ明朝" w:hint="eastAsia"/>
          <w:szCs w:val="18"/>
        </w:rPr>
        <w:t>を行う</w:t>
      </w:r>
      <w:r w:rsidR="005C09F5" w:rsidRPr="000E5410">
        <w:rPr>
          <w:rFonts w:hAnsi="ＭＳ Ｐ明朝" w:hint="eastAsia"/>
          <w:szCs w:val="18"/>
        </w:rPr>
        <w:t>。</w:t>
      </w: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フローチャート】</w:t>
      </w:r>
    </w:p>
    <w:p w:rsidR="00930A89" w:rsidRPr="000E5410" w:rsidRDefault="00E91F6E" w:rsidP="00930A89">
      <w:pPr>
        <w:pStyle w:val="Mod2"/>
        <w:jc w:val="center"/>
        <w:rPr>
          <w:rFonts w:hAnsi="ＭＳ Ｐ明朝"/>
        </w:rPr>
      </w:pPr>
      <w:r w:rsidRPr="000E5410">
        <w:object w:dxaOrig="11980" w:dyaOrig="5309">
          <v:shape id="_x0000_i1054" type="#_x0000_t75" style="width:482.6pt;height:214.05pt" o:ole="">
            <v:imagedata r:id="rId78" o:title=""/>
          </v:shape>
          <o:OLEObject Type="Embed" ProgID="Visio.Drawing.11" ShapeID="_x0000_i1054" DrawAspect="Content" ObjectID="_1766214105" r:id="rId79"/>
        </w:object>
      </w:r>
    </w:p>
    <w:p w:rsidR="00930A89" w:rsidRPr="000E5410" w:rsidRDefault="00930A89" w:rsidP="00930A89">
      <w:pPr>
        <w:pStyle w:val="Mod2"/>
        <w:rPr>
          <w:rFonts w:hAnsi="ＭＳ Ｐ明朝"/>
        </w:rPr>
      </w:pPr>
    </w:p>
    <w:p w:rsidR="00930A89" w:rsidRPr="000E5410" w:rsidRDefault="00930A89" w:rsidP="00930A89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備考】</w:t>
      </w:r>
    </w:p>
    <w:p w:rsidR="00930A89" w:rsidRPr="00076CA7" w:rsidRDefault="00930A89" w:rsidP="00930A89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  <w:color w:val="0070C0"/>
        </w:rPr>
      </w:pPr>
      <w:r w:rsidRPr="00076CA7">
        <w:rPr>
          <w:rFonts w:hAnsi="ＭＳ Ｐ明朝"/>
          <w:b/>
          <w:color w:val="0070C0"/>
        </w:rPr>
        <w:br w:type="page"/>
      </w:r>
    </w:p>
    <w:p w:rsidR="00BA1CE6" w:rsidRPr="00BC3067" w:rsidRDefault="00BA1CE6" w:rsidP="004775E0">
      <w:pPr>
        <w:pStyle w:val="Heading3"/>
      </w:pPr>
      <w:bookmarkStart w:id="104" w:name="_Toc441824676"/>
      <w:r w:rsidRPr="00BC3067">
        <w:lastRenderedPageBreak/>
        <w:t>prod_test_odo_reset</w:t>
      </w:r>
      <w:bookmarkEnd w:id="104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odo_reset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</w:t>
            </w:r>
            <w:r w:rsidR="00EB260C" w:rsidRPr="000E5410">
              <w:rPr>
                <w:rFonts w:hAnsi="ＭＳ Ｐ明朝" w:hint="eastAsia"/>
              </w:rPr>
              <w:t>T</w:t>
            </w:r>
            <w:r w:rsidRPr="000E5410">
              <w:rPr>
                <w:rFonts w:hAnsi="ＭＳ Ｐ明朝" w:hint="eastAsia"/>
              </w:rPr>
              <w:t>est_</w:t>
            </w:r>
            <w:r w:rsidR="00EB260C" w:rsidRPr="000E5410">
              <w:rPr>
                <w:rFonts w:hAnsi="ＭＳ Ｐ明朝" w:hint="eastAsia"/>
              </w:rPr>
              <w:t>N</w:t>
            </w:r>
            <w:r w:rsidRPr="000E5410">
              <w:rPr>
                <w:rFonts w:hAnsi="ＭＳ Ｐ明朝" w:hint="eastAsia"/>
              </w:rPr>
              <w:t>s</w:t>
            </w:r>
            <w:r w:rsidR="00EB260C" w:rsidRPr="000E5410">
              <w:rPr>
                <w:rFonts w:hAnsi="ＭＳ Ｐ明朝" w:hint="eastAsia"/>
              </w:rPr>
              <w:t>M</w:t>
            </w:r>
            <w:r w:rsidRPr="000E5410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32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EB260C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ProdTest_EepromAcc</w:t>
            </w:r>
            <w:r w:rsidRPr="00EB260C">
              <w:rPr>
                <w:rFonts w:hAnsi="ＭＳ Ｐ明朝" w:cs="Arial" w:hint="eastAsia"/>
                <w:kern w:val="0"/>
                <w:szCs w:val="18"/>
              </w:rPr>
              <w:t>ess</w:t>
            </w:r>
            <w:r w:rsidRPr="00EB260C">
              <w:rPr>
                <w:rFonts w:hAnsi="ＭＳ Ｐ明朝" w:cs="Arial"/>
                <w:kern w:val="0"/>
                <w:szCs w:val="18"/>
              </w:rPr>
              <w:t>Data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EEPROM書込み時のデータ</w:t>
            </w:r>
          </w:p>
        </w:tc>
      </w:tr>
      <w:tr w:rsidR="00AE6730" w:rsidRPr="00BC3067" w:rsidTr="004F075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B75323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ODOデータ初期化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AE6730" w:rsidP="00930A89">
      <w:pPr>
        <w:pStyle w:val="Mod2"/>
        <w:jc w:val="center"/>
        <w:rPr>
          <w:rFonts w:hAnsi="ＭＳ Ｐ明朝"/>
        </w:rPr>
      </w:pPr>
      <w:r>
        <w:object w:dxaOrig="3852" w:dyaOrig="6433">
          <v:shape id="_x0000_i1055" type="#_x0000_t75" style="width:193.15pt;height:321.55pt" o:ole="">
            <v:imagedata r:id="rId80" o:title=""/>
          </v:shape>
          <o:OLEObject Type="Embed" ProgID="Visio.Drawing.11" ShapeID="_x0000_i1055" DrawAspect="Content" ObjectID="_1766214106" r:id="rId81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BA1CE6" w:rsidRPr="00BC3067" w:rsidRDefault="00BA1CE6" w:rsidP="004775E0">
      <w:pPr>
        <w:pStyle w:val="Heading3"/>
      </w:pPr>
      <w:bookmarkStart w:id="105" w:name="_Toc441824677"/>
      <w:r w:rsidRPr="00BC3067">
        <w:lastRenderedPageBreak/>
        <w:t>prod_test_eeprom_read</w:t>
      </w:r>
      <w:bookmarkEnd w:id="105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eeprom_read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0E5410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0E5410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0E5410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0E5410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</w:t>
            </w:r>
            <w:r w:rsidR="00EB260C" w:rsidRPr="000E5410">
              <w:rPr>
                <w:rFonts w:hAnsi="ＭＳ Ｐ明朝" w:hint="eastAsia"/>
              </w:rPr>
              <w:t>T</w:t>
            </w:r>
            <w:r w:rsidRPr="000E5410">
              <w:rPr>
                <w:rFonts w:hAnsi="ＭＳ Ｐ明朝" w:hint="eastAsia"/>
              </w:rPr>
              <w:t>est_</w:t>
            </w:r>
            <w:r w:rsidR="00EB260C" w:rsidRPr="000E5410">
              <w:rPr>
                <w:rFonts w:hAnsi="ＭＳ Ｐ明朝" w:hint="eastAsia"/>
              </w:rPr>
              <w:t>N</w:t>
            </w:r>
            <w:r w:rsidRPr="000E5410">
              <w:rPr>
                <w:rFonts w:hAnsi="ＭＳ Ｐ明朝" w:hint="eastAsia"/>
              </w:rPr>
              <w:t>s</w:t>
            </w:r>
            <w:r w:rsidR="00EB260C" w:rsidRPr="000E5410">
              <w:rPr>
                <w:rFonts w:hAnsi="ＭＳ Ｐ明朝" w:hint="eastAsia"/>
              </w:rPr>
              <w:t>M</w:t>
            </w:r>
            <w:r w:rsidRPr="000E5410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0E5410" w:rsidRPr="000E5410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0E5410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0E5410">
              <w:rPr>
                <w:rFonts w:hAnsi="ＭＳ Ｐ明朝" w:cs="Arial"/>
                <w:kern w:val="0"/>
                <w:szCs w:val="18"/>
              </w:rPr>
              <w:t>ProdTest_EepromAccessAddr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EEPROM書込み,読み込み時にEEPROMのアクセス場所のアドレス</w:t>
            </w:r>
          </w:p>
        </w:tc>
      </w:tr>
      <w:tr w:rsidR="00AE6730" w:rsidRPr="000E5410" w:rsidTr="004F075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B75323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EB260C" w:rsidRDefault="005A627A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>
              <w:rPr>
                <w:rFonts w:hAnsi="ＭＳ Ｐ明朝" w:cs="Arial" w:hint="eastAsia"/>
                <w:kern w:val="0"/>
                <w:szCs w:val="18"/>
              </w:rPr>
              <w:t>a</w:t>
            </w:r>
            <w:r w:rsidR="00BA1CE6" w:rsidRPr="00EB260C">
              <w:rPr>
                <w:rFonts w:hAnsi="ＭＳ Ｐ明朝" w:cs="Arial"/>
                <w:kern w:val="0"/>
                <w:szCs w:val="18"/>
              </w:rPr>
              <w:t>ddr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815910" w:rsidP="00815910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読み込み</w:t>
            </w:r>
            <w:r w:rsidR="004A50FF" w:rsidRPr="00EB260C">
              <w:rPr>
                <w:rFonts w:hAnsi="ＭＳ Ｐ明朝" w:hint="eastAsia"/>
                <w:szCs w:val="18"/>
              </w:rPr>
              <w:t>アドレス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データ読み込み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83083D" w:rsidP="00930A89">
      <w:pPr>
        <w:pStyle w:val="Mod2"/>
        <w:jc w:val="center"/>
        <w:rPr>
          <w:rFonts w:hAnsi="ＭＳ Ｐ明朝"/>
        </w:rPr>
      </w:pPr>
      <w:r>
        <w:object w:dxaOrig="4142" w:dyaOrig="8559">
          <v:shape id="_x0000_i1056" type="#_x0000_t75" style="width:191.2pt;height:392.6pt" o:ole="">
            <v:imagedata r:id="rId82" o:title=""/>
          </v:shape>
          <o:OLEObject Type="Embed" ProgID="Visio.Drawing.11" ShapeID="_x0000_i1056" DrawAspect="Content" ObjectID="_1766214107" r:id="rId83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</w:rPr>
        <w:br w:type="page"/>
      </w:r>
    </w:p>
    <w:p w:rsidR="00BA1CE6" w:rsidRPr="00BC3067" w:rsidRDefault="00BA1CE6" w:rsidP="004775E0">
      <w:pPr>
        <w:pStyle w:val="Heading3"/>
      </w:pPr>
      <w:bookmarkStart w:id="106" w:name="_Toc441824678"/>
      <w:r w:rsidRPr="00BC3067">
        <w:lastRenderedPageBreak/>
        <w:t>prod_test_eeprom_read_cnt</w:t>
      </w:r>
      <w:bookmarkEnd w:id="106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eeprom_read_cnt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0E5410" w:rsidRDefault="00BA1CE6" w:rsidP="00BA1CE6">
      <w:pPr>
        <w:pStyle w:val="Mod2"/>
        <w:rPr>
          <w:rFonts w:hAnsi="ＭＳ Ｐ明朝"/>
        </w:rPr>
      </w:pPr>
      <w:r w:rsidRPr="000E5410">
        <w:rPr>
          <w:rFonts w:hAnsi="ＭＳ Ｐ明朝" w:hint="eastAsia"/>
        </w:rPr>
        <w:t>-</w:t>
      </w:r>
    </w:p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0E5410" w:rsidRPr="000E5410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0E5410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0E5410" w:rsidRPr="000E5410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Prod</w:t>
            </w:r>
            <w:r w:rsidR="00EB260C" w:rsidRPr="000E5410">
              <w:rPr>
                <w:rFonts w:hAnsi="ＭＳ Ｐ明朝" w:hint="eastAsia"/>
              </w:rPr>
              <w:t>T</w:t>
            </w:r>
            <w:r w:rsidRPr="000E5410">
              <w:rPr>
                <w:rFonts w:hAnsi="ＭＳ Ｐ明朝" w:hint="eastAsia"/>
              </w:rPr>
              <w:t>est_</w:t>
            </w:r>
            <w:r w:rsidR="00EB260C" w:rsidRPr="000E5410">
              <w:rPr>
                <w:rFonts w:hAnsi="ＭＳ Ｐ明朝" w:hint="eastAsia"/>
              </w:rPr>
              <w:t>N</w:t>
            </w:r>
            <w:r w:rsidRPr="000E5410">
              <w:rPr>
                <w:rFonts w:hAnsi="ＭＳ Ｐ明朝" w:hint="eastAsia"/>
              </w:rPr>
              <w:t>s</w:t>
            </w:r>
            <w:r w:rsidR="00EB260C" w:rsidRPr="000E5410">
              <w:rPr>
                <w:rFonts w:hAnsi="ＭＳ Ｐ明朝" w:hint="eastAsia"/>
              </w:rPr>
              <w:t>M</w:t>
            </w:r>
            <w:r w:rsidRPr="000E5410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0E5410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0E5410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3685"/>
        <w:gridCol w:w="4253"/>
      </w:tblGrid>
      <w:tr w:rsidR="00AE6730" w:rsidRPr="000E5410" w:rsidTr="004F075E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6730" w:rsidRPr="000E5410" w:rsidRDefault="00AE6730" w:rsidP="004F075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6730" w:rsidRPr="000E5410" w:rsidRDefault="00AE6730" w:rsidP="004F075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6730" w:rsidRPr="000E5410" w:rsidRDefault="00AE6730" w:rsidP="004F075E">
            <w:pPr>
              <w:ind w:left="0" w:firstLine="0"/>
              <w:rPr>
                <w:rFonts w:hAnsi="ＭＳ Ｐ明朝"/>
                <w:szCs w:val="18"/>
              </w:rPr>
            </w:pPr>
            <w:r w:rsidRPr="000E5410">
              <w:rPr>
                <w:rFonts w:hAnsi="ＭＳ Ｐ明朝" w:hint="eastAsia"/>
                <w:szCs w:val="18"/>
              </w:rPr>
              <w:t>説明</w:t>
            </w:r>
          </w:p>
        </w:tc>
      </w:tr>
      <w:tr w:rsidR="00AE6730" w:rsidRPr="000E5410" w:rsidTr="004F075E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B75323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BA1CE6" w:rsidRPr="000E5410" w:rsidRDefault="00BA1CE6" w:rsidP="00BA1CE6">
      <w:pPr>
        <w:pStyle w:val="ModBold"/>
        <w:rPr>
          <w:rFonts w:ascii="ＭＳ Ｐ明朝" w:eastAsia="ＭＳ Ｐ明朝" w:hAnsi="ＭＳ Ｐ明朝"/>
        </w:rPr>
      </w:pPr>
      <w:r w:rsidRPr="000E5410">
        <w:rPr>
          <w:rFonts w:ascii="ＭＳ Ｐ明朝" w:eastAsia="ＭＳ Ｐ明朝" w:hAnsi="ＭＳ Ｐ明朝" w:hint="eastAsia"/>
        </w:rPr>
        <w:t>【自動変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データ連続読み込み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83083D" w:rsidP="000308AD">
      <w:pPr>
        <w:pStyle w:val="Mod2"/>
        <w:jc w:val="center"/>
        <w:rPr>
          <w:rFonts w:hAnsi="ＭＳ Ｐ明朝"/>
        </w:rPr>
      </w:pPr>
      <w:r>
        <w:object w:dxaOrig="4142" w:dyaOrig="5583">
          <v:shape id="_x0000_i1057" type="#_x0000_t75" style="width:207.25pt;height:278.75pt" o:ole="">
            <v:imagedata r:id="rId84" o:title=""/>
          </v:shape>
          <o:OLEObject Type="Embed" ProgID="Visio.Drawing.11" ShapeID="_x0000_i1057" DrawAspect="Content" ObjectID="_1766214108" r:id="rId85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</w:rPr>
        <w:br w:type="page"/>
      </w:r>
    </w:p>
    <w:p w:rsidR="00BA1CE6" w:rsidRPr="00BC3067" w:rsidRDefault="00BA1CE6" w:rsidP="004775E0">
      <w:pPr>
        <w:pStyle w:val="Heading3"/>
      </w:pPr>
      <w:bookmarkStart w:id="107" w:name="_Toc441824679"/>
      <w:r w:rsidRPr="00BC3067">
        <w:lastRenderedPageBreak/>
        <w:t>prod_test_eeprom_write</w:t>
      </w:r>
      <w:bookmarkEnd w:id="107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eeprom_write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701F0E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BC3067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505EAA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EB260C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EB260C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EB260C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BC3067" w:rsidRPr="00701F0E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EepromAccessAddr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EEPROM書込み,読み込み時にEEPROMのアクセス場所のアドレス</w:t>
            </w:r>
          </w:p>
        </w:tc>
      </w:tr>
      <w:tr w:rsidR="00BC3067" w:rsidRPr="00701F0E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32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EepromAccessData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EEPROM書込み時のデータ</w:t>
            </w:r>
          </w:p>
        </w:tc>
      </w:tr>
      <w:tr w:rsidR="00AE6730" w:rsidRPr="00701F0E" w:rsidTr="004F075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B75323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505EAA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EB260C" w:rsidRDefault="00145F12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>
              <w:rPr>
                <w:rFonts w:hAnsi="ＭＳ Ｐ明朝" w:cs="Arial" w:hint="eastAsia"/>
                <w:kern w:val="0"/>
                <w:szCs w:val="18"/>
              </w:rPr>
              <w:t>a</w:t>
            </w:r>
            <w:r w:rsidR="00BA1CE6" w:rsidRPr="00EB260C">
              <w:rPr>
                <w:rFonts w:hAnsi="ＭＳ Ｐ明朝" w:cs="Arial"/>
                <w:kern w:val="0"/>
                <w:szCs w:val="18"/>
              </w:rPr>
              <w:t>ddr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815910" w:rsidP="00815910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書き込みアドレス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EEPROMデータ書込み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E2176C" w:rsidP="000308AD">
      <w:pPr>
        <w:pStyle w:val="Mod2"/>
        <w:jc w:val="center"/>
        <w:rPr>
          <w:rFonts w:hAnsi="ＭＳ Ｐ明朝"/>
        </w:rPr>
      </w:pPr>
      <w:r>
        <w:object w:dxaOrig="4419" w:dyaOrig="9835">
          <v:shape id="_x0000_i1058" type="#_x0000_t75" style="width:177.1pt;height:395.05pt;mso-position-vertical:absolute" o:ole="">
            <v:imagedata r:id="rId86" o:title=""/>
          </v:shape>
          <o:OLEObject Type="Embed" ProgID="Visio.Drawing.11" ShapeID="_x0000_i1058" DrawAspect="Content" ObjectID="_1766214109" r:id="rId87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707CD6" w:rsidRPr="00701F0E" w:rsidRDefault="00707CD6" w:rsidP="004775E0">
      <w:pPr>
        <w:pStyle w:val="Heading3"/>
      </w:pPr>
      <w:bookmarkStart w:id="108" w:name="_Toc441824680"/>
      <w:r w:rsidRPr="00701F0E">
        <w:lastRenderedPageBreak/>
        <w:t>prod_test_</w:t>
      </w:r>
      <w:r w:rsidRPr="00701F0E">
        <w:rPr>
          <w:rFonts w:hint="eastAsia"/>
        </w:rPr>
        <w:t>eeprom_pid_write</w:t>
      </w:r>
      <w:bookmarkEnd w:id="108"/>
    </w:p>
    <w:p w:rsidR="00707CD6" w:rsidRPr="00701F0E" w:rsidRDefault="00707CD6" w:rsidP="00707CD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void prod_test_eeprom_</w:t>
      </w:r>
      <w:r w:rsidR="0040449D" w:rsidRPr="00701F0E">
        <w:rPr>
          <w:rFonts w:hAnsi="ＭＳ Ｐ明朝" w:hint="eastAsia"/>
          <w:b/>
        </w:rPr>
        <w:t>pid_</w:t>
      </w:r>
      <w:r w:rsidRPr="00701F0E">
        <w:rPr>
          <w:rFonts w:hAnsi="ＭＳ Ｐ明朝"/>
          <w:b/>
        </w:rPr>
        <w:t>write(void)</w:t>
      </w: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707CD6" w:rsidRPr="00701F0E" w:rsidRDefault="00707CD6" w:rsidP="00707CD6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p w:rsidR="00707CD6" w:rsidRPr="00701F0E" w:rsidRDefault="00707CD6" w:rsidP="00707CD6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707CD6" w:rsidRPr="00701F0E" w:rsidRDefault="00707CD6" w:rsidP="00707CD6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707CD6" w:rsidRPr="00701F0E" w:rsidTr="00C53D62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707CD6" w:rsidRPr="00701F0E" w:rsidTr="00C53D62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7CD6" w:rsidRPr="00701F0E" w:rsidRDefault="00707CD6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PROD_TEST_BUF_SIZE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707CD6" w:rsidRPr="00701F0E" w:rsidTr="00C53D62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7CD6" w:rsidRPr="00701F0E" w:rsidRDefault="00707CD6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7CD6" w:rsidRPr="00701F0E" w:rsidRDefault="00707CD6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EB260C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EB260C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EB260C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7CD6" w:rsidRPr="00701F0E" w:rsidRDefault="00707CD6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707CD6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881E01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E73ECB" w:rsidRDefault="00881E01" w:rsidP="00C53D62">
            <w:pPr>
              <w:spacing w:line="240" w:lineRule="auto"/>
              <w:ind w:left="0" w:firstLine="0"/>
              <w:rPr>
                <w:rFonts w:hAnsi="ＭＳ Ｐ明朝"/>
                <w:strike/>
                <w:color w:val="0070C0"/>
                <w:szCs w:val="18"/>
              </w:rPr>
            </w:pPr>
            <w:r w:rsidRPr="00E73ECB">
              <w:rPr>
                <w:rFonts w:hAnsi="ＭＳ Ｐ明朝"/>
                <w:strike/>
                <w:color w:val="0070C0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81E01" w:rsidRPr="00E73ECB" w:rsidRDefault="00881E01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color w:val="0070C0"/>
                <w:kern w:val="0"/>
                <w:szCs w:val="18"/>
              </w:rPr>
            </w:pPr>
            <w:r w:rsidRPr="00E73ECB">
              <w:rPr>
                <w:rFonts w:hAnsi="ＭＳ Ｐ明朝" w:cs="Arial"/>
                <w:strike/>
                <w:color w:val="0070C0"/>
                <w:kern w:val="0"/>
                <w:szCs w:val="18"/>
              </w:rPr>
              <w:t>ProdTest_Eeprom</w:t>
            </w:r>
            <w:r w:rsidRPr="00E73ECB">
              <w:rPr>
                <w:rFonts w:hAnsi="ＭＳ Ｐ明朝" w:cs="Arial" w:hint="eastAsia"/>
                <w:strike/>
                <w:color w:val="0070C0"/>
                <w:kern w:val="0"/>
                <w:szCs w:val="18"/>
              </w:rPr>
              <w:t>Pid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E73ECB" w:rsidRDefault="00881E01" w:rsidP="00C53D62">
            <w:pPr>
              <w:spacing w:line="240" w:lineRule="auto"/>
              <w:ind w:left="0" w:firstLine="0"/>
              <w:rPr>
                <w:rFonts w:hAnsi="ＭＳ Ｐ明朝"/>
                <w:strike/>
                <w:color w:val="0070C0"/>
                <w:szCs w:val="18"/>
              </w:rPr>
            </w:pPr>
            <w:r w:rsidRPr="00E73ECB">
              <w:rPr>
                <w:rFonts w:hAnsi="ＭＳ Ｐ明朝" w:hint="eastAsia"/>
                <w:strike/>
                <w:color w:val="0070C0"/>
                <w:szCs w:val="18"/>
              </w:rPr>
              <w:t>EEPROM PID指定書込み時のPID</w:t>
            </w:r>
          </w:p>
        </w:tc>
      </w:tr>
      <w:tr w:rsidR="00EB260C" w:rsidRPr="00701F0E" w:rsidTr="00754359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260C" w:rsidRPr="00701F0E" w:rsidRDefault="00EB260C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260C" w:rsidRPr="00701F0E" w:rsidRDefault="00EB260C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Eeprom</w:t>
            </w:r>
            <w:r w:rsidRPr="00701F0E">
              <w:rPr>
                <w:rFonts w:hAnsi="ＭＳ Ｐ明朝" w:cs="Arial" w:hint="eastAsia"/>
                <w:kern w:val="0"/>
                <w:szCs w:val="18"/>
              </w:rPr>
              <w:t>NvmId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260C" w:rsidRPr="00701F0E" w:rsidRDefault="00EB260C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EEPROM PID指定書き込みで、PIDから変換したNVMID</w:t>
            </w:r>
          </w:p>
        </w:tc>
      </w:tr>
      <w:tr w:rsidR="00E73ECB" w:rsidRPr="00701F0E" w:rsidTr="00754359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C47079" w:rsidRDefault="00C47079" w:rsidP="00C47079">
            <w:pPr>
              <w:spacing w:line="240" w:lineRule="auto"/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3ECB" w:rsidRPr="00C47079" w:rsidRDefault="00C47079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ProdTest_EepromAccessNvmTyp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3ECB" w:rsidRPr="00C47079" w:rsidRDefault="00C47079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EEPROM PID指定書込み時のデータタイプ</w:t>
            </w:r>
          </w:p>
        </w:tc>
      </w:tr>
      <w:tr w:rsidR="00E73ECB" w:rsidRPr="00701F0E" w:rsidTr="00754359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3ECB" w:rsidRPr="00C47079" w:rsidRDefault="00C47079" w:rsidP="00C47079">
            <w:pPr>
              <w:spacing w:line="240" w:lineRule="auto"/>
              <w:ind w:left="0" w:firstLine="0"/>
              <w:rPr>
                <w:rFonts w:hAnsi="ＭＳ Ｐ明朝"/>
                <w:color w:val="0070C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3ECB" w:rsidRPr="00C47079" w:rsidRDefault="00C47079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ProdTest_EepromAccessNvmSiz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3ECB" w:rsidRPr="00C47079" w:rsidRDefault="00C47079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70C0"/>
                <w:kern w:val="0"/>
                <w:szCs w:val="18"/>
                <w:u w:val="single"/>
              </w:rPr>
            </w:pPr>
            <w:r w:rsidRPr="00C47079">
              <w:rPr>
                <w:rFonts w:hAnsi="ＭＳ Ｐ明朝" w:hint="eastAsia"/>
                <w:color w:val="0070C0"/>
                <w:szCs w:val="18"/>
                <w:u w:val="single"/>
              </w:rPr>
              <w:t>EEPROM PID指定書込み時のデータサイズ</w:t>
            </w:r>
          </w:p>
        </w:tc>
      </w:tr>
      <w:tr w:rsidR="00881E01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701F0E" w:rsidRDefault="00881E01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32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81E01" w:rsidRPr="00701F0E" w:rsidRDefault="00881E01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EepromAccessData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701F0E" w:rsidRDefault="00881E01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EEPROM書込み時のデータ</w:t>
            </w:r>
          </w:p>
        </w:tc>
      </w:tr>
      <w:tr w:rsidR="00AE6730" w:rsidRPr="00701F0E" w:rsidTr="004F075E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 w:hint="eastAsia"/>
                <w:color w:val="0070C0"/>
                <w:u w:val="single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AE6730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9E42BB">
              <w:rPr>
                <w:rFonts w:hAnsi="ＭＳ Ｐ明朝"/>
                <w:color w:val="0070C0"/>
                <w:u w:val="single"/>
              </w:rPr>
              <w:t>ProdTest_SendFlg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E6730" w:rsidRPr="009E42BB" w:rsidRDefault="00B75323" w:rsidP="004F075E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  <w:color w:val="0070C0"/>
                <w:u w:val="single"/>
              </w:rPr>
            </w:pPr>
            <w:r w:rsidRPr="00B75323">
              <w:rPr>
                <w:rFonts w:hAnsi="ＭＳ Ｐ明朝" w:cs="Arial" w:hint="eastAsia"/>
                <w:color w:val="0070C0"/>
                <w:kern w:val="0"/>
                <w:szCs w:val="18"/>
                <w:u w:val="single"/>
              </w:rPr>
              <w:t>送信データ待ちフラグ</w:t>
            </w:r>
          </w:p>
        </w:tc>
      </w:tr>
    </w:tbl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12"/>
        <w:gridCol w:w="3966"/>
        <w:gridCol w:w="4111"/>
      </w:tblGrid>
      <w:tr w:rsidR="00707CD6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707CD6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707CD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07CD6" w:rsidRPr="00701F0E" w:rsidRDefault="00881E01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nvm</w:t>
            </w:r>
            <w:r w:rsidR="00040842" w:rsidRPr="00701F0E">
              <w:rPr>
                <w:rFonts w:hAnsi="ＭＳ Ｐ明朝" w:cs="Arial" w:hint="eastAsia"/>
                <w:kern w:val="0"/>
                <w:szCs w:val="18"/>
              </w:rPr>
              <w:t>_</w:t>
            </w:r>
            <w:r w:rsidRPr="00701F0E">
              <w:rPr>
                <w:rFonts w:hAnsi="ＭＳ Ｐ明朝" w:cs="Arial" w:hint="eastAsia"/>
                <w:kern w:val="0"/>
                <w:szCs w:val="18"/>
              </w:rPr>
              <w:t>id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7CD6" w:rsidRPr="00701F0E" w:rsidRDefault="00881E01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取得NVMID</w:t>
            </w:r>
          </w:p>
        </w:tc>
      </w:tr>
      <w:tr w:rsidR="00E2176C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176C" w:rsidRPr="00701F0E" w:rsidRDefault="00E2176C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>
              <w:rPr>
                <w:rFonts w:hAnsi="ＭＳ Ｐ明朝" w:hint="eastAsia"/>
                <w:szCs w:val="18"/>
              </w:rPr>
              <w:t>UI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2176C" w:rsidRPr="00701F0E" w:rsidRDefault="00E2176C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>
              <w:rPr>
                <w:rFonts w:hAnsi="ＭＳ Ｐ明朝" w:cs="Arial" w:hint="eastAsia"/>
                <w:kern w:val="0"/>
                <w:szCs w:val="18"/>
              </w:rPr>
              <w:t>siz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176C" w:rsidRPr="00701F0E" w:rsidRDefault="00E2176C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>
              <w:rPr>
                <w:rFonts w:hAnsi="ＭＳ Ｐ明朝" w:hint="eastAsia"/>
                <w:szCs w:val="18"/>
              </w:rPr>
              <w:t>取得データサイズ</w:t>
            </w:r>
          </w:p>
        </w:tc>
      </w:tr>
      <w:tr w:rsidR="00881E01" w:rsidRPr="00701F0E" w:rsidTr="00C53D62">
        <w:trPr>
          <w:trHeight w:val="70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701F0E" w:rsidRDefault="00881E01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2176C">
              <w:rPr>
                <w:rFonts w:hAnsi="ＭＳ Ｐ明朝" w:hint="eastAsia"/>
                <w:strike/>
                <w:color w:val="0000FF"/>
                <w:szCs w:val="18"/>
              </w:rPr>
              <w:t>UI</w:t>
            </w:r>
            <w:r w:rsidR="00E2176C" w:rsidRPr="00E2176C">
              <w:rPr>
                <w:rFonts w:hAnsi="ＭＳ Ｐ明朝" w:hint="eastAsia"/>
                <w:color w:val="0000FF"/>
                <w:szCs w:val="18"/>
                <w:u w:val="single"/>
              </w:rPr>
              <w:t>SI</w:t>
            </w:r>
            <w:r w:rsidRPr="00701F0E">
              <w:rPr>
                <w:rFonts w:hAnsi="ＭＳ Ｐ明朝" w:hint="eastAsia"/>
                <w:szCs w:val="18"/>
              </w:rPr>
              <w:t>_8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81E01" w:rsidRPr="00701F0E" w:rsidRDefault="00881E01" w:rsidP="00C53D62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ret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81E01" w:rsidRPr="00701F0E" w:rsidRDefault="00881E01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NVMID取得結果</w:t>
            </w:r>
          </w:p>
        </w:tc>
      </w:tr>
    </w:tbl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FD685A" w:rsidRPr="00701F0E" w:rsidRDefault="00707CD6" w:rsidP="00FD685A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EEPROMデータ</w:t>
      </w:r>
      <w:r w:rsidR="007D2BF3" w:rsidRPr="00701F0E">
        <w:rPr>
          <w:rFonts w:hAnsi="ＭＳ Ｐ明朝" w:hint="eastAsia"/>
          <w:szCs w:val="18"/>
        </w:rPr>
        <w:t>PID指定</w:t>
      </w:r>
      <w:r w:rsidRPr="00701F0E">
        <w:rPr>
          <w:rFonts w:hAnsi="ＭＳ Ｐ明朝" w:hint="eastAsia"/>
          <w:szCs w:val="18"/>
        </w:rPr>
        <w:t>書込み機能処理を行う</w:t>
      </w:r>
      <w:r w:rsidR="00FD685A" w:rsidRPr="00701F0E">
        <w:rPr>
          <w:rFonts w:hAnsi="ＭＳ Ｐ明朝" w:hint="eastAsia"/>
          <w:szCs w:val="18"/>
        </w:rPr>
        <w:t>。</w:t>
      </w: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707CD6" w:rsidRPr="00BC3067" w:rsidRDefault="0083083D" w:rsidP="00707CD6">
      <w:pPr>
        <w:pStyle w:val="Mod2"/>
        <w:jc w:val="center"/>
        <w:rPr>
          <w:rFonts w:hAnsi="ＭＳ Ｐ明朝"/>
        </w:rPr>
      </w:pPr>
      <w:r>
        <w:object w:dxaOrig="8387" w:dyaOrig="12102">
          <v:shape id="_x0000_i1059" type="#_x0000_t75" style="width:334.7pt;height:483.55pt" o:ole="">
            <v:imagedata r:id="rId88" o:title=""/>
          </v:shape>
          <o:OLEObject Type="Embed" ProgID="Visio.Drawing.11" ShapeID="_x0000_i1059" DrawAspect="Content" ObjectID="_1766214110" r:id="rId89"/>
        </w:object>
      </w:r>
    </w:p>
    <w:p w:rsidR="00707CD6" w:rsidRPr="00701F0E" w:rsidRDefault="00707CD6" w:rsidP="00707CD6">
      <w:pPr>
        <w:pStyle w:val="Mod2"/>
        <w:rPr>
          <w:rFonts w:hAnsi="ＭＳ Ｐ明朝"/>
        </w:rPr>
      </w:pPr>
    </w:p>
    <w:p w:rsidR="00707CD6" w:rsidRPr="00701F0E" w:rsidRDefault="00707CD6" w:rsidP="00707CD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707CD6" w:rsidRPr="00701F0E" w:rsidRDefault="00707CD6" w:rsidP="00707CD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701F0E">
        <w:rPr>
          <w:rFonts w:hAnsi="ＭＳ Ｐ明朝"/>
          <w:b/>
        </w:rPr>
        <w:br w:type="page"/>
      </w:r>
    </w:p>
    <w:p w:rsidR="00B62514" w:rsidRPr="00701F0E" w:rsidRDefault="00B62514" w:rsidP="004775E0">
      <w:pPr>
        <w:pStyle w:val="Heading3"/>
      </w:pPr>
      <w:bookmarkStart w:id="109" w:name="_Toc441824681"/>
      <w:r w:rsidRPr="00701F0E">
        <w:lastRenderedPageBreak/>
        <w:t>prod_test_</w:t>
      </w:r>
      <w:r w:rsidR="00EC4318" w:rsidRPr="00701F0E">
        <w:rPr>
          <w:rFonts w:hint="eastAsia"/>
        </w:rPr>
        <w:t>softversion</w:t>
      </w:r>
      <w:bookmarkEnd w:id="109"/>
    </w:p>
    <w:p w:rsidR="00E5739D" w:rsidRPr="00701F0E" w:rsidRDefault="00E5739D" w:rsidP="00E5739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void prod_test_</w:t>
      </w:r>
      <w:r w:rsidRPr="00701F0E">
        <w:rPr>
          <w:rFonts w:hAnsi="ＭＳ Ｐ明朝" w:hint="eastAsia"/>
          <w:b/>
        </w:rPr>
        <w:t>softversion</w:t>
      </w:r>
      <w:r w:rsidRPr="00701F0E">
        <w:rPr>
          <w:rFonts w:hAnsi="ＭＳ Ｐ明朝"/>
          <w:b/>
        </w:rPr>
        <w:t>(void)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E5739D" w:rsidRPr="00701F0E" w:rsidRDefault="00E5739D" w:rsidP="00E5739D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p w:rsidR="00E5739D" w:rsidRPr="00701F0E" w:rsidRDefault="00E5739D" w:rsidP="00E5739D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E5739D" w:rsidRPr="00701F0E" w:rsidRDefault="00E5739D" w:rsidP="00E5739D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505EAA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5EAA" w:rsidRPr="00701F0E" w:rsidRDefault="00505EA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5EAA" w:rsidRPr="00701F0E" w:rsidRDefault="00505EA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05EAA" w:rsidRPr="00701F0E" w:rsidRDefault="00505EA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505EAA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EB260C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EB260C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EB260C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p w:rsidR="00505EAA" w:rsidRPr="00701F0E" w:rsidRDefault="00505EAA" w:rsidP="00505EAA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p w:rsidR="00505EAA" w:rsidRPr="00701F0E" w:rsidRDefault="00505EAA" w:rsidP="00505EAA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E5739D" w:rsidRPr="00701F0E" w:rsidRDefault="00505EAA" w:rsidP="00E5739D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ソフトウェアバージョンの取得</w:t>
      </w:r>
      <w:r w:rsidR="00E5739D" w:rsidRPr="00701F0E">
        <w:rPr>
          <w:rFonts w:hAnsi="ＭＳ Ｐ明朝" w:hint="eastAsia"/>
          <w:szCs w:val="18"/>
        </w:rPr>
        <w:t>処理を行う</w:t>
      </w:r>
      <w:r w:rsidR="00FD685A" w:rsidRPr="00701F0E">
        <w:rPr>
          <w:rFonts w:hAnsi="ＭＳ Ｐ明朝" w:hint="eastAsia"/>
          <w:szCs w:val="18"/>
        </w:rPr>
        <w:t>。</w:t>
      </w: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E5739D" w:rsidRPr="00701F0E" w:rsidRDefault="00355556" w:rsidP="00E5739D">
      <w:pPr>
        <w:pStyle w:val="Mod2"/>
        <w:jc w:val="center"/>
        <w:rPr>
          <w:rFonts w:hAnsi="ＭＳ Ｐ明朝"/>
        </w:rPr>
      </w:pPr>
      <w:r w:rsidRPr="00701F0E">
        <w:object w:dxaOrig="4419" w:dyaOrig="5016">
          <v:shape id="_x0000_i1060" type="#_x0000_t75" style="width:221.35pt;height:250.55pt" o:ole="">
            <v:imagedata r:id="rId90" o:title=""/>
          </v:shape>
          <o:OLEObject Type="Embed" ProgID="Visio.Drawing.11" ShapeID="_x0000_i1060" DrawAspect="Content" ObjectID="_1766214111" r:id="rId91"/>
        </w:object>
      </w:r>
    </w:p>
    <w:p w:rsidR="00E5739D" w:rsidRPr="00701F0E" w:rsidRDefault="00E5739D" w:rsidP="00E5739D">
      <w:pPr>
        <w:pStyle w:val="Mod2"/>
        <w:rPr>
          <w:rFonts w:hAnsi="ＭＳ Ｐ明朝"/>
        </w:rPr>
      </w:pPr>
    </w:p>
    <w:p w:rsidR="00E5739D" w:rsidRPr="00701F0E" w:rsidRDefault="00E5739D" w:rsidP="00E5739D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E5739D" w:rsidRPr="00701F0E" w:rsidRDefault="00E5739D" w:rsidP="00E5739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701F0E">
        <w:rPr>
          <w:rFonts w:hAnsi="ＭＳ Ｐ明朝"/>
          <w:b/>
        </w:rPr>
        <w:br w:type="page"/>
      </w:r>
    </w:p>
    <w:p w:rsidR="00BA1CE6" w:rsidRPr="00BC3067" w:rsidRDefault="00BA1CE6" w:rsidP="004775E0">
      <w:pPr>
        <w:pStyle w:val="Heading3"/>
      </w:pPr>
      <w:bookmarkStart w:id="110" w:name="_Toc441824682"/>
      <w:r w:rsidRPr="00701F0E">
        <w:lastRenderedPageBreak/>
        <w:t>prod_test_ram_mon</w:t>
      </w:r>
      <w:r w:rsidRPr="00BC3067">
        <w:t>itor</w:t>
      </w:r>
      <w:bookmarkEnd w:id="110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ram_monitor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93"/>
        <w:gridCol w:w="3969"/>
        <w:gridCol w:w="3827"/>
      </w:tblGrid>
      <w:tr w:rsidR="00137B0B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137B0B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837B20" w:rsidRPr="00701F0E" w:rsidTr="003B0F16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EB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EB260C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EB260C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EB260C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  <w:tr w:rsidR="000D06CB" w:rsidRPr="00701F0E" w:rsidTr="003B0F16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0D06C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 w:hint="eastAsia"/>
              </w:rPr>
              <w:t>UI_16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0D06C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/>
              </w:rPr>
              <w:t>G_Sp_Target</w:t>
            </w:r>
            <w:r w:rsidRPr="00701F0E">
              <w:rPr>
                <w:rFonts w:hAnsi="ＭＳ Ｐ明朝" w:hint="eastAsia"/>
              </w:rPr>
              <w:t>[0]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790F5E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 w:hint="eastAsia"/>
              </w:rPr>
              <w:t>SP目標値</w:t>
            </w:r>
          </w:p>
        </w:tc>
      </w:tr>
      <w:tr w:rsidR="000D06CB" w:rsidRPr="00701F0E" w:rsidTr="003B0F16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790F5E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 w:hint="eastAsia"/>
              </w:rPr>
              <w:t>UI_16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790F5E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/>
              </w:rPr>
              <w:t>G_Ta_Target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06CB" w:rsidRPr="00701F0E" w:rsidRDefault="00790F5E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/>
              </w:rPr>
            </w:pPr>
            <w:r w:rsidRPr="00701F0E">
              <w:rPr>
                <w:rFonts w:hAnsi="ＭＳ Ｐ明朝" w:hint="eastAsia"/>
              </w:rPr>
              <w:t>TA目標値</w:t>
            </w:r>
          </w:p>
        </w:tc>
      </w:tr>
      <w:tr w:rsidR="00837B20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32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G_InCapt_SpCaptBuf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SPEED周期測定リングバッファ</w:t>
            </w:r>
          </w:p>
        </w:tc>
      </w:tr>
      <w:tr w:rsidR="00837B20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32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G_InCapt_TaCaptBuf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TACHO周期測定リングバッファ</w:t>
            </w:r>
          </w:p>
        </w:tc>
      </w:tr>
      <w:tr w:rsidR="00790F5E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0F5E" w:rsidRPr="00701F0E" w:rsidRDefault="00790F5E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16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90F5E" w:rsidRPr="00701F0E" w:rsidRDefault="00790F5E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G_Fuel_LatestAvgAd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0F5E" w:rsidRPr="00701F0E" w:rsidRDefault="00790F5E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最新FUEL A/D平均値</w:t>
            </w:r>
          </w:p>
        </w:tc>
      </w:tr>
      <w:tr w:rsidR="00837B20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T_FuelOpenShortSta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G_Fuel_OpenShortStat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FUEL断線・短絡検出情報</w:t>
            </w:r>
          </w:p>
        </w:tc>
      </w:tr>
      <w:tr w:rsidR="00837B20" w:rsidRPr="00701F0E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701F0E" w:rsidRDefault="00837B20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G_Swdata[0].out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701F0E" w:rsidRDefault="00837B20" w:rsidP="004C19C6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SWデータ</w:t>
            </w:r>
          </w:p>
        </w:tc>
      </w:tr>
      <w:tr w:rsidR="00837B20" w:rsidRPr="00137B0B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EB260C" w:rsidRDefault="00837B20" w:rsidP="00694B70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EB260C" w:rsidRDefault="00837B20" w:rsidP="00694B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G_SysIn_Gear.swout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EB260C" w:rsidRDefault="00837B20" w:rsidP="00694B70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 w:hint="eastAsia"/>
                <w:kern w:val="0"/>
                <w:szCs w:val="18"/>
              </w:rPr>
              <w:t>GEAR状態</w:t>
            </w:r>
          </w:p>
        </w:tc>
      </w:tr>
      <w:tr w:rsidR="00837B20" w:rsidRPr="00137B0B" w:rsidTr="00EC4318">
        <w:trPr>
          <w:trHeight w:val="270"/>
        </w:trPr>
        <w:tc>
          <w:tcPr>
            <w:tcW w:w="1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EB260C" w:rsidRDefault="00837B20" w:rsidP="00694B70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7B20" w:rsidRPr="00EB260C" w:rsidRDefault="00837B20" w:rsidP="00694B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G_BattChatData.out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37B20" w:rsidRPr="00EB260C" w:rsidRDefault="00837B20" w:rsidP="00694B70">
            <w:pPr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 w:hint="eastAsia"/>
                <w:kern w:val="0"/>
                <w:szCs w:val="18"/>
              </w:rPr>
              <w:t>電圧状態</w:t>
            </w:r>
          </w:p>
        </w:tc>
      </w:tr>
    </w:tbl>
    <w:p w:rsidR="00BA1CE6" w:rsidRPr="00137B0B" w:rsidRDefault="00BA1CE6" w:rsidP="00BA1CE6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77"/>
        <w:gridCol w:w="3516"/>
        <w:gridCol w:w="4096"/>
      </w:tblGrid>
      <w:tr w:rsidR="00137B0B" w:rsidRPr="00137B0B" w:rsidTr="00AA5813">
        <w:trPr>
          <w:trHeight w:val="270"/>
        </w:trPr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説明</w:t>
            </w:r>
          </w:p>
        </w:tc>
      </w:tr>
      <w:tr w:rsidR="00137B0B" w:rsidRPr="00137B0B" w:rsidTr="00AA5813">
        <w:trPr>
          <w:trHeight w:val="270"/>
        </w:trPr>
        <w:tc>
          <w:tcPr>
            <w:tcW w:w="2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3C92" w:rsidRPr="00EB260C" w:rsidRDefault="00B43C92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T_ProdTest_Ram_Monitor</w:t>
            </w:r>
          </w:p>
        </w:tc>
        <w:tc>
          <w:tcPr>
            <w:tcW w:w="3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43C92" w:rsidRPr="00EB260C" w:rsidRDefault="00B43C92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ProdTest_RamMonitor</w:t>
            </w:r>
          </w:p>
        </w:tc>
        <w:tc>
          <w:tcPr>
            <w:tcW w:w="4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3C92" w:rsidRPr="00EB260C" w:rsidRDefault="00B43C92" w:rsidP="00B43C9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Ramアドレス固定 構造体</w:t>
            </w:r>
          </w:p>
        </w:tc>
      </w:tr>
    </w:tbl>
    <w:p w:rsidR="00BA1CE6" w:rsidRPr="00137B0B" w:rsidRDefault="00BA1CE6" w:rsidP="00BA1CE6">
      <w:pPr>
        <w:pStyle w:val="ModBold"/>
        <w:rPr>
          <w:rFonts w:ascii="ＭＳ Ｐ明朝" w:eastAsia="ＭＳ Ｐ明朝" w:hAnsi="ＭＳ Ｐ明朝"/>
        </w:rPr>
      </w:pPr>
      <w:r w:rsidRPr="00137B0B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09"/>
        <w:gridCol w:w="3969"/>
        <w:gridCol w:w="4111"/>
      </w:tblGrid>
      <w:tr w:rsidR="00137B0B" w:rsidRPr="00137B0B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137B0B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137B0B">
              <w:rPr>
                <w:rFonts w:hAnsi="ＭＳ Ｐ明朝" w:hint="eastAsia"/>
                <w:szCs w:val="18"/>
              </w:rPr>
              <w:t>説明</w:t>
            </w:r>
          </w:p>
        </w:tc>
      </w:tr>
      <w:tr w:rsidR="00137B0B" w:rsidRPr="00137B0B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EB260C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ram_read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指定RAMの読み出しデータ</w:t>
            </w:r>
          </w:p>
        </w:tc>
      </w:tr>
      <w:tr w:rsidR="00137B0B" w:rsidRPr="00137B0B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EB260C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B260C">
              <w:rPr>
                <w:rFonts w:hAnsi="ＭＳ Ｐ明朝" w:cs="Arial"/>
                <w:kern w:val="0"/>
                <w:szCs w:val="18"/>
              </w:rPr>
              <w:t>ram_read</w:t>
            </w:r>
            <w:r w:rsidRPr="00EB260C">
              <w:rPr>
                <w:rFonts w:hAnsi="ＭＳ Ｐ明朝" w:cs="Arial" w:hint="eastAsia"/>
                <w:kern w:val="0"/>
                <w:szCs w:val="18"/>
              </w:rPr>
              <w:t>2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EB260C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EB260C">
              <w:rPr>
                <w:rFonts w:hAnsi="ＭＳ Ｐ明朝" w:hint="eastAsia"/>
                <w:szCs w:val="18"/>
              </w:rPr>
              <w:t>指定RAMの読み出しデータ</w:t>
            </w:r>
          </w:p>
        </w:tc>
      </w:tr>
      <w:tr w:rsidR="00137B0B" w:rsidRPr="00701F0E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</w:t>
            </w:r>
            <w:r w:rsidRPr="00701F0E">
              <w:rPr>
                <w:rFonts w:hAnsi="ＭＳ Ｐ明朝" w:hint="eastAsia"/>
                <w:szCs w:val="18"/>
              </w:rPr>
              <w:t>16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62560A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B</w:t>
            </w:r>
            <w:r w:rsidR="00BA1CE6" w:rsidRPr="00701F0E">
              <w:rPr>
                <w:rFonts w:hAnsi="ＭＳ Ｐ明朝" w:cs="Arial"/>
                <w:kern w:val="0"/>
                <w:szCs w:val="18"/>
              </w:rPr>
              <w:t>uf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790F5E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RAM読み込みアドレス</w:t>
            </w:r>
          </w:p>
        </w:tc>
      </w:tr>
      <w:tr w:rsidR="00137B0B" w:rsidRPr="00701F0E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2164" w:rsidRPr="00701F0E" w:rsidRDefault="008D2164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UI_16 *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D2164" w:rsidRPr="00701F0E" w:rsidRDefault="008D2164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ring_buff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2164" w:rsidRPr="00701F0E" w:rsidRDefault="008D2164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R</w:t>
            </w:r>
            <w:r w:rsidRPr="00701F0E">
              <w:rPr>
                <w:rFonts w:hAnsi="ＭＳ Ｐ明朝" w:hint="eastAsia"/>
                <w:szCs w:val="18"/>
              </w:rPr>
              <w:t>ingBufferのポインタ</w:t>
            </w:r>
          </w:p>
        </w:tc>
      </w:tr>
      <w:tr w:rsidR="007F30F6" w:rsidRPr="00701F0E" w:rsidTr="00EC4318">
        <w:trPr>
          <w:trHeight w:val="2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30F6" w:rsidRPr="00701F0E" w:rsidRDefault="007F30F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T_ClkDrv_Rtc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F30F6" w:rsidRPr="00701F0E" w:rsidRDefault="007F30F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rtc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30F6" w:rsidRPr="00701F0E" w:rsidRDefault="007F30F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RTCカウント取得値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837B20" w:rsidRPr="00701F0E" w:rsidRDefault="00837B20" w:rsidP="00837B20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RAMモニタ機能処理を行う</w:t>
      </w:r>
    </w:p>
    <w:p w:rsidR="00BA1CE6" w:rsidRPr="00137B0B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F21D96" w:rsidP="000308AD">
      <w:pPr>
        <w:pStyle w:val="Mod2"/>
        <w:jc w:val="center"/>
        <w:rPr>
          <w:rFonts w:hAnsi="ＭＳ Ｐ明朝"/>
        </w:rPr>
      </w:pPr>
      <w:r>
        <w:object w:dxaOrig="16898" w:dyaOrig="13780">
          <v:shape id="_x0000_i1061" type="#_x0000_t75" style="width:473.35pt;height:385.8pt" o:ole="">
            <v:imagedata r:id="rId92" o:title=""/>
          </v:shape>
          <o:OLEObject Type="Embed" ProgID="Visio.Drawing.11" ShapeID="_x0000_i1061" DrawAspect="Content" ObjectID="_1766214112" r:id="rId93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EC4318" w:rsidRPr="00701F0E" w:rsidRDefault="00EC4318" w:rsidP="004775E0">
      <w:pPr>
        <w:pStyle w:val="Heading3"/>
      </w:pPr>
      <w:bookmarkStart w:id="111" w:name="_Toc441824683"/>
      <w:r w:rsidRPr="00701F0E">
        <w:lastRenderedPageBreak/>
        <w:t>prod_test_</w:t>
      </w:r>
      <w:r w:rsidR="00BE31EB" w:rsidRPr="00701F0E">
        <w:rPr>
          <w:rFonts w:hint="eastAsia"/>
        </w:rPr>
        <w:t>model_code</w:t>
      </w:r>
      <w:bookmarkEnd w:id="111"/>
    </w:p>
    <w:p w:rsidR="00BE31EB" w:rsidRPr="00701F0E" w:rsidRDefault="00BE31EB" w:rsidP="00BE31EB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void prod_test_</w:t>
      </w:r>
      <w:r w:rsidRPr="00701F0E">
        <w:rPr>
          <w:rFonts w:hAnsi="ＭＳ Ｐ明朝" w:hint="eastAsia"/>
          <w:b/>
        </w:rPr>
        <w:t>model_code</w:t>
      </w:r>
      <w:r w:rsidRPr="00701F0E">
        <w:rPr>
          <w:rFonts w:hAnsi="ＭＳ Ｐ明朝"/>
          <w:b/>
        </w:rPr>
        <w:t>(void)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754359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754359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754359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BE31EB" w:rsidRPr="00701F0E" w:rsidRDefault="00BE31EB" w:rsidP="00BE31EB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テーマ番号の取得処理を行う</w:t>
      </w:r>
      <w:r w:rsidR="005C033E" w:rsidRPr="00701F0E">
        <w:rPr>
          <w:rFonts w:hAnsi="ＭＳ Ｐ明朝" w:hint="eastAsia"/>
          <w:szCs w:val="18"/>
        </w:rPr>
        <w:t>。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BE31EB" w:rsidRPr="00701F0E" w:rsidRDefault="00355556" w:rsidP="00BE31EB">
      <w:pPr>
        <w:pStyle w:val="Mod2"/>
        <w:jc w:val="center"/>
        <w:rPr>
          <w:rFonts w:hAnsi="ＭＳ Ｐ明朝"/>
        </w:rPr>
      </w:pPr>
      <w:r w:rsidRPr="00701F0E">
        <w:object w:dxaOrig="4419" w:dyaOrig="5016">
          <v:shape id="_x0000_i1062" type="#_x0000_t75" style="width:221.35pt;height:250.55pt" o:ole="">
            <v:imagedata r:id="rId94" o:title=""/>
          </v:shape>
          <o:OLEObject Type="Embed" ProgID="Visio.Drawing.11" ShapeID="_x0000_i1062" DrawAspect="Content" ObjectID="_1766214113" r:id="rId95"/>
        </w:object>
      </w:r>
    </w:p>
    <w:p w:rsidR="00BE31EB" w:rsidRPr="00701F0E" w:rsidRDefault="00BE31EB" w:rsidP="00BE31EB">
      <w:pPr>
        <w:pStyle w:val="Mod2"/>
        <w:rPr>
          <w:rFonts w:hAnsi="ＭＳ Ｐ明朝"/>
        </w:rPr>
      </w:pP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BE31EB" w:rsidRPr="00701F0E" w:rsidRDefault="00BE31EB" w:rsidP="00BE31EB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701F0E">
        <w:rPr>
          <w:rFonts w:hAnsi="ＭＳ Ｐ明朝"/>
          <w:b/>
        </w:rPr>
        <w:br w:type="page"/>
      </w:r>
    </w:p>
    <w:p w:rsidR="00BA1CE6" w:rsidRPr="00BC3067" w:rsidRDefault="00BA1CE6" w:rsidP="004775E0">
      <w:pPr>
        <w:pStyle w:val="Heading3"/>
      </w:pPr>
      <w:bookmarkStart w:id="112" w:name="_Toc441824684"/>
      <w:r w:rsidRPr="00BC3067">
        <w:lastRenderedPageBreak/>
        <w:t>prod_test_port_chk</w:t>
      </w:r>
      <w:bookmarkEnd w:id="112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port_chk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879"/>
        <w:gridCol w:w="4217"/>
      </w:tblGrid>
      <w:tr w:rsidR="00BC3067" w:rsidRPr="00BC3067" w:rsidTr="00EC431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EC431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505EAA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754359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754359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754359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09"/>
        <w:gridCol w:w="3827"/>
        <w:gridCol w:w="4253"/>
      </w:tblGrid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T_P</w:t>
            </w:r>
            <w:r w:rsidRPr="00701F0E">
              <w:rPr>
                <w:rFonts w:hAnsi="ＭＳ Ｐ明朝" w:hint="eastAsia"/>
                <w:szCs w:val="18"/>
              </w:rPr>
              <w:t>rodTest</w:t>
            </w:r>
            <w:r w:rsidRPr="00701F0E">
              <w:rPr>
                <w:rFonts w:hAnsi="ＭＳ Ｐ明朝"/>
                <w:szCs w:val="18"/>
              </w:rPr>
              <w:t>_F</w:t>
            </w:r>
            <w:r w:rsidRPr="00701F0E">
              <w:rPr>
                <w:rFonts w:hAnsi="ＭＳ Ｐ明朝" w:hint="eastAsia"/>
                <w:szCs w:val="18"/>
              </w:rPr>
              <w:t>lg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Ns設定状態Flag</w:t>
            </w:r>
          </w:p>
        </w:tc>
      </w:tr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UI_8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PortCheck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ポートチェックデータ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ポートチェック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F21D96" w:rsidP="00D56D80">
      <w:pPr>
        <w:pStyle w:val="Mod2"/>
        <w:jc w:val="center"/>
        <w:rPr>
          <w:rFonts w:hAnsi="ＭＳ Ｐ明朝"/>
        </w:rPr>
      </w:pPr>
      <w:r w:rsidRPr="0083083D">
        <w:rPr>
          <w:color w:val="0000FF"/>
        </w:rPr>
        <w:object w:dxaOrig="3568" w:dyaOrig="9268">
          <v:shape id="_x0000_i1063" type="#_x0000_t75" style="width:163.95pt;height:425.7pt" o:ole="">
            <v:imagedata r:id="rId96" o:title=""/>
          </v:shape>
          <o:OLEObject Type="Embed" ProgID="Visio.Drawing.11" ShapeID="_x0000_i1063" DrawAspect="Content" ObjectID="_1766214114" r:id="rId97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BA1CE6" w:rsidRPr="00BC3067" w:rsidRDefault="004325BC" w:rsidP="004775E0">
      <w:pPr>
        <w:pStyle w:val="Heading3"/>
      </w:pPr>
      <w:bookmarkStart w:id="113" w:name="_Toc441824685"/>
      <w:r w:rsidRPr="00BC3067"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FA73BF2" wp14:editId="2DB3A34F">
                <wp:simplePos x="0" y="0"/>
                <wp:positionH relativeFrom="column">
                  <wp:posOffset>135890</wp:posOffset>
                </wp:positionH>
                <wp:positionV relativeFrom="paragraph">
                  <wp:posOffset>73659</wp:posOffset>
                </wp:positionV>
                <wp:extent cx="6562725" cy="8639175"/>
                <wp:effectExtent l="0" t="0" r="28575" b="28575"/>
                <wp:wrapNone/>
                <wp:docPr id="25" name="テキスト ボック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2725" cy="86391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alpha val="5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6219" w:rsidRDefault="002D6219" w:rsidP="00E5739D">
                            <w:pPr>
                              <w:spacing w:line="240" w:lineRule="auto"/>
                              <w:ind w:left="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8A1E84">
                              <w:rPr>
                                <w:rFonts w:hint="eastAsia"/>
                                <w:b/>
                                <w:sz w:val="24"/>
                                <w:szCs w:val="24"/>
                              </w:rPr>
                              <w:t>コメントアウト</w:t>
                            </w:r>
                          </w:p>
                          <w:p w:rsidR="002D6219" w:rsidRPr="008A1E84" w:rsidRDefault="002D6219" w:rsidP="00E5739D">
                            <w:pPr>
                              <w:spacing w:line="240" w:lineRule="auto"/>
                              <w:ind w:left="0"/>
                              <w:jc w:val="center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  <w:szCs w:val="24"/>
                              </w:rPr>
                              <w:t>(動作未検証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A73BF2" id="テキスト ボックス 25" o:spid="_x0000_s1027" type="#_x0000_t202" style="position:absolute;left:0;text-align:left;margin-left:10.7pt;margin-top:5.8pt;width:516.75pt;height:680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" fillcolor="#bfbfbf [2412]" strokeweight=".5pt">
                <v:fill opacity="32896f"/>
                <v:textbox>
                  <w:txbxContent>
                    <w:p w:rsidR="002D6219" w:rsidRDefault="002D6219" w:rsidP="00E5739D">
                      <w:pPr>
                        <w:spacing w:line="240" w:lineRule="auto"/>
                        <w:ind w:left="0"/>
                        <w:jc w:val="center"/>
                        <w:rPr>
                          <w:b/>
                          <w:sz w:val="24"/>
                          <w:szCs w:val="24"/>
                        </w:rPr>
                      </w:pPr>
                      <w:r w:rsidRPr="008A1E84">
                        <w:rPr>
                          <w:rFonts w:hint="eastAsia"/>
                          <w:b/>
                          <w:sz w:val="24"/>
                          <w:szCs w:val="24"/>
                        </w:rPr>
                        <w:t>コメントアウト</w:t>
                      </w:r>
                    </w:p>
                    <w:p w:rsidR="002D6219" w:rsidRPr="008A1E84" w:rsidRDefault="002D6219" w:rsidP="00E5739D">
                      <w:pPr>
                        <w:spacing w:line="240" w:lineRule="auto"/>
                        <w:ind w:left="0"/>
                        <w:jc w:val="center"/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  <w:szCs w:val="24"/>
                        </w:rPr>
                        <w:t>(動作未検証)</w:t>
                      </w:r>
                    </w:p>
                  </w:txbxContent>
                </v:textbox>
              </v:shape>
            </w:pict>
          </mc:Fallback>
        </mc:AlternateContent>
      </w:r>
      <w:r w:rsidR="00BA1CE6" w:rsidRPr="00BC3067">
        <w:t>prod_test_gauge_ctrl</w:t>
      </w:r>
      <w:bookmarkEnd w:id="113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gauge_ctrl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BC3067" w:rsidRPr="00BC3067" w:rsidTr="00EC431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EC431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54359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54359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54359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264461" w:rsidRPr="00264461" w:rsidTr="004325BC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25BC" w:rsidRPr="00264461" w:rsidRDefault="004325B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264461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25BC" w:rsidRPr="00264461" w:rsidRDefault="004325BC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264461">
              <w:rPr>
                <w:rFonts w:hAnsi="ＭＳ Ｐ明朝" w:hint="eastAsia"/>
              </w:rPr>
              <w:t>Prod</w:t>
            </w:r>
            <w:r w:rsidR="00754359" w:rsidRPr="00264461">
              <w:rPr>
                <w:rFonts w:hAnsi="ＭＳ Ｐ明朝" w:hint="eastAsia"/>
              </w:rPr>
              <w:t>T</w:t>
            </w:r>
            <w:r w:rsidRPr="00264461">
              <w:rPr>
                <w:rFonts w:hAnsi="ＭＳ Ｐ明朝" w:hint="eastAsia"/>
              </w:rPr>
              <w:t>est_</w:t>
            </w:r>
            <w:r w:rsidR="00754359" w:rsidRPr="00264461">
              <w:rPr>
                <w:rFonts w:hAnsi="ＭＳ Ｐ明朝" w:hint="eastAsia"/>
              </w:rPr>
              <w:t>N</w:t>
            </w:r>
            <w:r w:rsidRPr="00264461">
              <w:rPr>
                <w:rFonts w:hAnsi="ＭＳ Ｐ明朝" w:hint="eastAsia"/>
              </w:rPr>
              <w:t>s</w:t>
            </w:r>
            <w:r w:rsidR="00754359" w:rsidRPr="00264461">
              <w:rPr>
                <w:rFonts w:hAnsi="ＭＳ Ｐ明朝" w:hint="eastAsia"/>
              </w:rPr>
              <w:t>M</w:t>
            </w:r>
            <w:r w:rsidRPr="00264461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25BC" w:rsidRPr="00264461" w:rsidRDefault="004325BC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264461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09"/>
        <w:gridCol w:w="3969"/>
        <w:gridCol w:w="4111"/>
      </w:tblGrid>
      <w:tr w:rsidR="00BC3067" w:rsidRPr="00BC3067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BC3067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/>
                <w:szCs w:val="18"/>
              </w:rPr>
              <w:t>T_ProdTest_Flg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54359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 w:hint="eastAsia"/>
                <w:szCs w:val="18"/>
              </w:rPr>
              <w:t>Ns設定状態Flag</w:t>
            </w:r>
          </w:p>
        </w:tc>
      </w:tr>
      <w:tr w:rsidR="00BC3067" w:rsidRPr="00BC3067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54359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GaugeDutyPattern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54359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54359">
              <w:rPr>
                <w:rFonts w:hAnsi="ＭＳ Ｐ明朝" w:hint="eastAsia"/>
                <w:szCs w:val="18"/>
              </w:rPr>
              <w:t>ゲージDuty出力パターン</w:t>
            </w:r>
          </w:p>
        </w:tc>
      </w:tr>
    </w:tbl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ゲージ強制出力制御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355556" w:rsidP="00D56D80">
      <w:pPr>
        <w:pStyle w:val="Mod2"/>
        <w:jc w:val="center"/>
        <w:rPr>
          <w:rFonts w:hAnsi="ＭＳ Ｐ明朝"/>
        </w:rPr>
      </w:pPr>
      <w:r>
        <w:object w:dxaOrig="6970" w:dyaOrig="7850">
          <v:shape id="_x0000_i1064" type="#_x0000_t75" style="width:349.3pt;height:391.6pt" o:ole="">
            <v:imagedata r:id="rId98" o:title=""/>
          </v:shape>
          <o:OLEObject Type="Embed" ProgID="Visio.Drawing.11" ShapeID="_x0000_i1064" DrawAspect="Content" ObjectID="_1766214115" r:id="rId99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BC3067">
        <w:rPr>
          <w:rFonts w:hAnsi="ＭＳ Ｐ明朝"/>
          <w:b/>
        </w:rPr>
        <w:br w:type="page"/>
      </w:r>
    </w:p>
    <w:p w:rsidR="00BA1CE6" w:rsidRPr="00BC3067" w:rsidRDefault="00BA1CE6" w:rsidP="004775E0">
      <w:pPr>
        <w:pStyle w:val="Heading3"/>
      </w:pPr>
      <w:bookmarkStart w:id="114" w:name="_Toc441824686"/>
      <w:r w:rsidRPr="00BC3067">
        <w:lastRenderedPageBreak/>
        <w:t>prod_test_illumination_output</w:t>
      </w:r>
      <w:bookmarkEnd w:id="114"/>
    </w:p>
    <w:p w:rsidR="00BA1CE6" w:rsidRPr="00BC3067" w:rsidRDefault="00BA1CE6" w:rsidP="00BA1CE6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illumination_output(void)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BA1CE6" w:rsidRPr="00701F0E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879"/>
        <w:gridCol w:w="4217"/>
      </w:tblGrid>
      <w:tr w:rsidR="00BC3067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505EAA" w:rsidRPr="00701F0E" w:rsidTr="00505EAA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754359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754359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754359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05EAA" w:rsidRPr="00701F0E" w:rsidRDefault="00505EA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09"/>
        <w:gridCol w:w="3827"/>
        <w:gridCol w:w="4253"/>
      </w:tblGrid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T_ProdTest_Flg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Ns設定状態Flag</w:t>
            </w:r>
          </w:p>
        </w:tc>
      </w:tr>
      <w:tr w:rsidR="00BC3067" w:rsidRPr="00701F0E" w:rsidTr="00EC4318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</w:t>
            </w:r>
            <w:r w:rsidR="00CF7191" w:rsidRPr="00701F0E">
              <w:rPr>
                <w:rFonts w:hAnsi="ＭＳ Ｐ明朝" w:hint="eastAsia"/>
                <w:szCs w:val="18"/>
              </w:rPr>
              <w:t>16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1CE6" w:rsidRPr="00701F0E" w:rsidRDefault="00BA1CE6" w:rsidP="004C19C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IlmDutyOut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A1CE6" w:rsidRPr="00701F0E" w:rsidRDefault="00BA1CE6" w:rsidP="004C19C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調光強制出力Duty値</w:t>
            </w:r>
          </w:p>
        </w:tc>
      </w:tr>
    </w:tbl>
    <w:p w:rsidR="00BA1CE6" w:rsidRPr="00701F0E" w:rsidRDefault="00BA1CE6" w:rsidP="00BA1CE6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p w:rsidR="00BA1CE6" w:rsidRPr="00BC3067" w:rsidRDefault="00BA1CE6" w:rsidP="00BA1CE6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BA1CE6" w:rsidRPr="00BC3067" w:rsidRDefault="00BA1CE6" w:rsidP="00BA1CE6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調光強制出力機能処理を行う</w:t>
      </w: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BA1CE6" w:rsidRPr="00BC3067" w:rsidRDefault="00355556" w:rsidP="00D56D80">
      <w:pPr>
        <w:pStyle w:val="Mod2"/>
        <w:jc w:val="center"/>
        <w:rPr>
          <w:rFonts w:hAnsi="ＭＳ Ｐ明朝"/>
        </w:rPr>
      </w:pPr>
      <w:r>
        <w:object w:dxaOrig="3852" w:dyaOrig="8417">
          <v:shape id="_x0000_i1065" type="#_x0000_t75" style="width:193.15pt;height:421.3pt" o:ole="">
            <v:imagedata r:id="rId100" o:title=""/>
          </v:shape>
          <o:OLEObject Type="Embed" ProgID="Visio.Drawing.11" ShapeID="_x0000_i1065" DrawAspect="Content" ObjectID="_1766214116" r:id="rId101"/>
        </w:object>
      </w:r>
    </w:p>
    <w:p w:rsidR="00BA1CE6" w:rsidRPr="00BC3067" w:rsidRDefault="00BA1CE6" w:rsidP="00BA1CE6">
      <w:pPr>
        <w:pStyle w:val="Mod2"/>
        <w:rPr>
          <w:rFonts w:hAnsi="ＭＳ Ｐ明朝"/>
        </w:rPr>
      </w:pPr>
    </w:p>
    <w:p w:rsidR="00BA1CE6" w:rsidRPr="00BC3067" w:rsidRDefault="00BA1CE6" w:rsidP="00BA1CE6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BA1CE6" w:rsidRPr="00BC3067" w:rsidRDefault="00BA1CE6" w:rsidP="00BA1CE6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</w:rPr>
        <w:br w:type="page"/>
      </w:r>
    </w:p>
    <w:p w:rsidR="00B62514" w:rsidRPr="00701F0E" w:rsidRDefault="004325BC" w:rsidP="004775E0">
      <w:pPr>
        <w:pStyle w:val="Heading3"/>
      </w:pPr>
      <w:bookmarkStart w:id="115" w:name="_Toc441824687"/>
      <w:r w:rsidRPr="00701F0E">
        <w:lastRenderedPageBreak/>
        <w:t>prod_test_</w:t>
      </w:r>
      <w:r w:rsidRPr="00701F0E">
        <w:rPr>
          <w:rFonts w:hint="eastAsia"/>
        </w:rPr>
        <w:t>adj_data</w:t>
      </w:r>
      <w:bookmarkEnd w:id="115"/>
    </w:p>
    <w:p w:rsidR="00BE31EB" w:rsidRPr="00701F0E" w:rsidRDefault="00BE31EB" w:rsidP="00BE31EB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void prod_test_</w:t>
      </w:r>
      <w:r w:rsidR="00E2015A" w:rsidRPr="00701F0E">
        <w:rPr>
          <w:rFonts w:hAnsi="ＭＳ Ｐ明朝" w:hint="eastAsia"/>
          <w:b/>
        </w:rPr>
        <w:t>adj</w:t>
      </w:r>
      <w:r w:rsidR="004325BC" w:rsidRPr="00701F0E">
        <w:rPr>
          <w:rFonts w:hAnsi="ＭＳ Ｐ明朝" w:hint="eastAsia"/>
          <w:b/>
        </w:rPr>
        <w:t>_data</w:t>
      </w:r>
      <w:r w:rsidRPr="00701F0E">
        <w:rPr>
          <w:rFonts w:hAnsi="ＭＳ Ｐ明朝"/>
          <w:b/>
        </w:rPr>
        <w:t>(void)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</w:t>
            </w:r>
            <w:r w:rsidR="00837B20" w:rsidRPr="00701F0E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01F0E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1EB" w:rsidRPr="00701F0E" w:rsidRDefault="00BE31EB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  <w:tr w:rsidR="00BE31EB" w:rsidRPr="00701F0E" w:rsidTr="003B0F16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75435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Prod</w:t>
            </w:r>
            <w:r w:rsidR="00754359" w:rsidRPr="00701F0E">
              <w:rPr>
                <w:rFonts w:hAnsi="ＭＳ Ｐ明朝" w:hint="eastAsia"/>
              </w:rPr>
              <w:t>T</w:t>
            </w:r>
            <w:r w:rsidRPr="00701F0E">
              <w:rPr>
                <w:rFonts w:hAnsi="ＭＳ Ｐ明朝" w:hint="eastAsia"/>
              </w:rPr>
              <w:t>est_</w:t>
            </w:r>
            <w:r w:rsidR="00754359" w:rsidRPr="00701F0E">
              <w:rPr>
                <w:rFonts w:hAnsi="ＭＳ Ｐ明朝" w:hint="eastAsia"/>
              </w:rPr>
              <w:t>N</w:t>
            </w:r>
            <w:r w:rsidRPr="00701F0E">
              <w:rPr>
                <w:rFonts w:hAnsi="ＭＳ Ｐ明朝" w:hint="eastAsia"/>
              </w:rPr>
              <w:t>s</w:t>
            </w:r>
            <w:r w:rsidR="00754359" w:rsidRPr="00701F0E">
              <w:rPr>
                <w:rFonts w:hAnsi="ＭＳ Ｐ明朝" w:hint="eastAsia"/>
              </w:rPr>
              <w:t>M</w:t>
            </w:r>
            <w:r w:rsidRPr="00701F0E">
              <w:rPr>
                <w:rFonts w:hAnsi="ＭＳ Ｐ明朝" w:hint="eastAsia"/>
              </w:rPr>
              <w:t>od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E31EB" w:rsidRPr="00701F0E" w:rsidRDefault="00BE31EB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strike/>
                <w:kern w:val="0"/>
                <w:szCs w:val="18"/>
              </w:rPr>
            </w:pPr>
            <w:r w:rsidRPr="00701F0E">
              <w:rPr>
                <w:rFonts w:hAnsi="ＭＳ Ｐ明朝" w:hint="eastAsia"/>
              </w:rPr>
              <w:t>生産設備状態</w:t>
            </w:r>
          </w:p>
        </w:tc>
      </w:tr>
    </w:tbl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p w:rsidR="00BE31EB" w:rsidRPr="00701F0E" w:rsidRDefault="00BE31EB" w:rsidP="00BE31EB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609"/>
        <w:gridCol w:w="3827"/>
        <w:gridCol w:w="4253"/>
      </w:tblGrid>
      <w:tr w:rsidR="00E2015A" w:rsidRPr="00701F0E" w:rsidTr="003B0F16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E2015A" w:rsidRPr="00701F0E" w:rsidTr="003B0F16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UI_</w:t>
            </w:r>
            <w:r w:rsidR="00A257F3" w:rsidRPr="00701F0E">
              <w:rPr>
                <w:rFonts w:hAnsi="ＭＳ Ｐ明朝" w:hint="eastAsia"/>
                <w:szCs w:val="18"/>
              </w:rPr>
              <w:t>16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2015A" w:rsidRPr="00701F0E" w:rsidRDefault="00E2015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sp_data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指度調整用車速データ</w:t>
            </w:r>
          </w:p>
        </w:tc>
      </w:tr>
      <w:tr w:rsidR="00E2015A" w:rsidRPr="00701F0E" w:rsidTr="003B0F16">
        <w:trPr>
          <w:trHeight w:val="70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3B0F16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</w:t>
            </w:r>
            <w:r w:rsidR="00A257F3" w:rsidRPr="00701F0E">
              <w:rPr>
                <w:rFonts w:hAnsi="ＭＳ Ｐ明朝" w:hint="eastAsia"/>
                <w:szCs w:val="18"/>
              </w:rPr>
              <w:t>16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2015A" w:rsidRPr="00701F0E" w:rsidRDefault="00E2015A" w:rsidP="003B0F16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ta_data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015A" w:rsidRPr="00701F0E" w:rsidRDefault="00E2015A" w:rsidP="00E2015A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指度調整用エンジン回転数</w:t>
            </w:r>
          </w:p>
        </w:tc>
      </w:tr>
    </w:tbl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BE31EB" w:rsidRPr="00701F0E" w:rsidRDefault="0040449D" w:rsidP="00BE31EB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指度</w:t>
      </w:r>
      <w:r w:rsidR="00366356" w:rsidRPr="00701F0E">
        <w:rPr>
          <w:rFonts w:hAnsi="ＭＳ Ｐ明朝" w:hint="eastAsia"/>
          <w:szCs w:val="18"/>
        </w:rPr>
        <w:t>検査用</w:t>
      </w:r>
      <w:r w:rsidRPr="00701F0E">
        <w:rPr>
          <w:rFonts w:hAnsi="ＭＳ Ｐ明朝" w:hint="eastAsia"/>
          <w:szCs w:val="18"/>
        </w:rPr>
        <w:t>データ</w:t>
      </w:r>
      <w:r w:rsidR="00366356" w:rsidRPr="00701F0E">
        <w:rPr>
          <w:rFonts w:hAnsi="ＭＳ Ｐ明朝" w:hint="eastAsia"/>
          <w:szCs w:val="18"/>
        </w:rPr>
        <w:t>入力</w:t>
      </w:r>
      <w:r w:rsidR="00BE31EB" w:rsidRPr="00701F0E">
        <w:rPr>
          <w:rFonts w:hAnsi="ＭＳ Ｐ明朝" w:hint="eastAsia"/>
          <w:szCs w:val="18"/>
        </w:rPr>
        <w:t>処理を行う</w:t>
      </w:r>
      <w:r w:rsidR="00A257F3" w:rsidRPr="00701F0E">
        <w:rPr>
          <w:rFonts w:hAnsi="ＭＳ Ｐ明朝" w:hint="eastAsia"/>
          <w:szCs w:val="18"/>
        </w:rPr>
        <w:t>。</w:t>
      </w: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BE31EB" w:rsidRPr="00BC3067" w:rsidRDefault="00355556" w:rsidP="00BE31EB">
      <w:pPr>
        <w:pStyle w:val="Mod2"/>
        <w:jc w:val="center"/>
        <w:rPr>
          <w:rFonts w:hAnsi="ＭＳ Ｐ明朝"/>
        </w:rPr>
      </w:pPr>
      <w:r>
        <w:object w:dxaOrig="3852" w:dyaOrig="9268">
          <v:shape id="_x0000_i1066" type="#_x0000_t75" style="width:179.5pt;height:6in" o:ole="">
            <v:imagedata r:id="rId102" o:title=""/>
          </v:shape>
          <o:OLEObject Type="Embed" ProgID="Visio.Drawing.11" ShapeID="_x0000_i1066" DrawAspect="Content" ObjectID="_1766214117" r:id="rId103"/>
        </w:object>
      </w:r>
    </w:p>
    <w:p w:rsidR="00BE31EB" w:rsidRPr="00701F0E" w:rsidRDefault="00BE31EB" w:rsidP="00BE31EB">
      <w:pPr>
        <w:pStyle w:val="Mod2"/>
        <w:rPr>
          <w:rFonts w:hAnsi="ＭＳ Ｐ明朝"/>
        </w:rPr>
      </w:pPr>
    </w:p>
    <w:p w:rsidR="00BE31EB" w:rsidRPr="00701F0E" w:rsidRDefault="00BE31EB" w:rsidP="00BE31EB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BE31EB" w:rsidRPr="00701F0E" w:rsidRDefault="00BE31EB" w:rsidP="00BE31EB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b/>
        </w:rPr>
      </w:pPr>
      <w:r w:rsidRPr="00701F0E">
        <w:rPr>
          <w:rFonts w:hAnsi="ＭＳ Ｐ明朝"/>
          <w:b/>
        </w:rPr>
        <w:br w:type="page"/>
      </w:r>
    </w:p>
    <w:p w:rsidR="00A21A92" w:rsidRPr="00BC3067" w:rsidRDefault="00A70C5A" w:rsidP="004775E0">
      <w:pPr>
        <w:pStyle w:val="Heading3"/>
      </w:pPr>
      <w:bookmarkStart w:id="116" w:name="_Toc441824688"/>
      <w:r w:rsidRPr="00A70C5A">
        <w:lastRenderedPageBreak/>
        <w:t>prod_test_txd_data_set</w:t>
      </w:r>
      <w:bookmarkEnd w:id="116"/>
    </w:p>
    <w:p w:rsidR="00A21A92" w:rsidRPr="00701F0E" w:rsidRDefault="00A70C5A" w:rsidP="00A21A92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A70C5A">
        <w:rPr>
          <w:rFonts w:hAnsi="ＭＳ Ｐ明朝"/>
          <w:b/>
        </w:rPr>
        <w:t>static void prod_test_txd_data_set(UI_</w:t>
      </w:r>
      <w:r w:rsidRPr="00701F0E">
        <w:rPr>
          <w:rFonts w:hAnsi="ＭＳ Ｐ明朝"/>
          <w:b/>
        </w:rPr>
        <w:t>8 Dt0, const UI_8 * tx_data, UI_16 data_size)</w:t>
      </w:r>
    </w:p>
    <w:p w:rsidR="00A21A92" w:rsidRPr="00701F0E" w:rsidRDefault="00A21A92" w:rsidP="00A21A92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09"/>
        <w:gridCol w:w="4053"/>
        <w:gridCol w:w="2268"/>
        <w:gridCol w:w="1559"/>
      </w:tblGrid>
      <w:tr w:rsidR="00BC3067" w:rsidRPr="00701F0E" w:rsidTr="00BE31EB">
        <w:trPr>
          <w:trHeight w:val="7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BC3067" w:rsidRPr="00701F0E" w:rsidTr="00A21A9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Dt0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E5739D" w:rsidP="00E5739D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TxNsData</w:t>
            </w:r>
            <w:r w:rsidR="00A21A92" w:rsidRPr="00701F0E">
              <w:rPr>
                <w:rFonts w:hAnsi="ＭＳ Ｐ明朝" w:hint="eastAsia"/>
                <w:szCs w:val="18"/>
              </w:rPr>
              <w:t>[0]へのセットデータ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</w:tr>
      <w:tr w:rsidR="00BC3067" w:rsidRPr="00701F0E" w:rsidTr="00A21A9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70C5A" w:rsidP="00A21A9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tx_data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E5739D" w:rsidP="00A70C5A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TxNsData</w:t>
            </w:r>
            <w:r w:rsidR="00A21A92" w:rsidRPr="00701F0E">
              <w:rPr>
                <w:rFonts w:hAnsi="ＭＳ Ｐ明朝" w:hint="eastAsia"/>
                <w:szCs w:val="18"/>
              </w:rPr>
              <w:t>[1]</w:t>
            </w:r>
            <w:r w:rsidR="00A70C5A" w:rsidRPr="00701F0E">
              <w:rPr>
                <w:rFonts w:hAnsi="ＭＳ Ｐ明朝" w:hint="eastAsia"/>
                <w:szCs w:val="18"/>
              </w:rPr>
              <w:t>以降への</w:t>
            </w:r>
            <w:r w:rsidR="00A21A92" w:rsidRPr="00701F0E">
              <w:rPr>
                <w:rFonts w:hAnsi="ＭＳ Ｐ明朝" w:hint="eastAsia"/>
                <w:szCs w:val="18"/>
              </w:rPr>
              <w:t>セットデータ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</w:tr>
      <w:tr w:rsidR="00BC3067" w:rsidRPr="00701F0E" w:rsidTr="00A21A9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70C5A" w:rsidP="00A21A9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data_size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E5739D" w:rsidP="00A70C5A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TxNsData</w:t>
            </w:r>
            <w:r w:rsidR="00A21A92" w:rsidRPr="00701F0E">
              <w:rPr>
                <w:rFonts w:hAnsi="ＭＳ Ｐ明朝" w:hint="eastAsia"/>
                <w:szCs w:val="18"/>
              </w:rPr>
              <w:t>[</w:t>
            </w:r>
            <w:r w:rsidR="00A70C5A" w:rsidRPr="00701F0E">
              <w:rPr>
                <w:rFonts w:hAnsi="ＭＳ Ｐ明朝" w:hint="eastAsia"/>
                <w:szCs w:val="18"/>
              </w:rPr>
              <w:t>1</w:t>
            </w:r>
            <w:r w:rsidR="00A21A92" w:rsidRPr="00701F0E">
              <w:rPr>
                <w:rFonts w:hAnsi="ＭＳ Ｐ明朝" w:hint="eastAsia"/>
                <w:szCs w:val="18"/>
              </w:rPr>
              <w:t>]</w:t>
            </w:r>
            <w:r w:rsidR="00A70C5A" w:rsidRPr="00701F0E">
              <w:rPr>
                <w:rFonts w:hAnsi="ＭＳ Ｐ明朝" w:hint="eastAsia"/>
                <w:szCs w:val="18"/>
              </w:rPr>
              <w:t>以降の</w:t>
            </w:r>
            <w:r w:rsidR="00A21A92" w:rsidRPr="00701F0E">
              <w:rPr>
                <w:rFonts w:hAnsi="ＭＳ Ｐ明朝" w:hint="eastAsia"/>
                <w:szCs w:val="18"/>
              </w:rPr>
              <w:t>セットデータ</w:t>
            </w:r>
            <w:r w:rsidR="00A70C5A" w:rsidRPr="00701F0E">
              <w:rPr>
                <w:rFonts w:hAnsi="ＭＳ Ｐ明朝" w:hint="eastAsia"/>
                <w:szCs w:val="18"/>
              </w:rPr>
              <w:t>数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1A92" w:rsidRPr="00701F0E" w:rsidRDefault="00A21A92" w:rsidP="00A21A92">
            <w:pPr>
              <w:spacing w:line="240" w:lineRule="auto"/>
              <w:ind w:left="0" w:firstLine="0"/>
              <w:rPr>
                <w:rFonts w:hAnsi="ＭＳ Ｐ明朝"/>
                <w:b/>
                <w:szCs w:val="18"/>
              </w:rPr>
            </w:pPr>
            <w:r w:rsidRPr="00701F0E">
              <w:rPr>
                <w:rFonts w:hAnsi="ＭＳ Ｐ明朝" w:hint="eastAsia"/>
                <w:b/>
                <w:szCs w:val="18"/>
              </w:rPr>
              <w:t>-</w:t>
            </w:r>
          </w:p>
        </w:tc>
      </w:tr>
    </w:tbl>
    <w:p w:rsidR="00A21A92" w:rsidRPr="00701F0E" w:rsidRDefault="00A21A92" w:rsidP="00A21A92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p w:rsidR="00A21A92" w:rsidRPr="00701F0E" w:rsidRDefault="00A21A92" w:rsidP="00A21A92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A21A92" w:rsidRPr="00701F0E" w:rsidRDefault="00A21A92" w:rsidP="00A21A92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034852" w:rsidRPr="00BC3067" w:rsidRDefault="00034852" w:rsidP="0003485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30"/>
        <w:gridCol w:w="4032"/>
        <w:gridCol w:w="3827"/>
      </w:tblGrid>
      <w:tr w:rsidR="00BC3067" w:rsidRPr="00BC3067" w:rsidTr="00BE31EB">
        <w:trPr>
          <w:trHeight w:val="70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4852" w:rsidRPr="00BC3067" w:rsidRDefault="0003485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4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4852" w:rsidRPr="00BC3067" w:rsidRDefault="0003485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4852" w:rsidRPr="00BC3067" w:rsidRDefault="00034852" w:rsidP="009A48F4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BC3067" w:rsidRPr="00BC3067" w:rsidTr="00BE31EB">
        <w:trPr>
          <w:trHeight w:val="70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34852" w:rsidRPr="00754359" w:rsidRDefault="00034852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4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34852" w:rsidRPr="00754359" w:rsidRDefault="00034852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TxNsData[</w:t>
            </w:r>
            <w:r w:rsidR="00AC031B" w:rsidRPr="00AC031B">
              <w:rPr>
                <w:rFonts w:hAnsi="ＭＳ Ｐ明朝" w:cs="Arial"/>
                <w:kern w:val="0"/>
                <w:szCs w:val="18"/>
              </w:rPr>
              <w:t>PROD_TEST_BUF_SIZE</w:t>
            </w:r>
            <w:r w:rsidRPr="00754359">
              <w:rPr>
                <w:rFonts w:hAnsi="ＭＳ Ｐ明朝" w:cs="Arial"/>
                <w:kern w:val="0"/>
                <w:szCs w:val="18"/>
              </w:rPr>
              <w:t>]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34852" w:rsidRPr="00754359" w:rsidRDefault="00034852" w:rsidP="009A48F4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送信</w:t>
            </w:r>
            <w:r w:rsidR="00B40AA6" w:rsidRPr="00754359">
              <w:rPr>
                <w:rFonts w:hAnsi="ＭＳ Ｐ明朝" w:cs="Arial" w:hint="eastAsia"/>
                <w:kern w:val="0"/>
                <w:szCs w:val="18"/>
              </w:rPr>
              <w:t>データ</w:t>
            </w:r>
          </w:p>
        </w:tc>
      </w:tr>
    </w:tbl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出力変数】</w:t>
      </w:r>
    </w:p>
    <w:p w:rsidR="00A21A92" w:rsidRPr="00BC3067" w:rsidRDefault="00A21A92" w:rsidP="00A21A9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034852" w:rsidRPr="00BC3067" w:rsidRDefault="00034852" w:rsidP="0003485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A21A92" w:rsidRPr="00BC3067" w:rsidRDefault="00034852" w:rsidP="00A21A92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送信</w:t>
      </w:r>
      <w:r w:rsidR="00B40AA6" w:rsidRPr="00BC3067">
        <w:rPr>
          <w:rFonts w:hAnsi="ＭＳ Ｐ明朝" w:hint="eastAsia"/>
          <w:szCs w:val="18"/>
        </w:rPr>
        <w:t>データ</w:t>
      </w:r>
      <w:r w:rsidRPr="00BC3067">
        <w:rPr>
          <w:rFonts w:hAnsi="ＭＳ Ｐ明朝" w:hint="eastAsia"/>
          <w:szCs w:val="18"/>
        </w:rPr>
        <w:t>編集処理</w:t>
      </w:r>
      <w:r w:rsidR="00A21A92" w:rsidRPr="00BC3067">
        <w:rPr>
          <w:rFonts w:hAnsi="ＭＳ Ｐ明朝" w:hint="eastAsia"/>
          <w:szCs w:val="18"/>
        </w:rPr>
        <w:t>を行う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A21A92" w:rsidRPr="00BC3067" w:rsidRDefault="00A70C5A" w:rsidP="00D56D80">
      <w:pPr>
        <w:pStyle w:val="Mod2"/>
        <w:jc w:val="center"/>
        <w:rPr>
          <w:rFonts w:hAnsi="ＭＳ Ｐ明朝"/>
        </w:rPr>
      </w:pPr>
      <w:r>
        <w:object w:dxaOrig="2890" w:dyaOrig="6433">
          <v:shape id="_x0000_i1067" type="#_x0000_t75" style="width:144.5pt;height:321.55pt" o:ole="">
            <v:imagedata r:id="rId104" o:title=""/>
          </v:shape>
          <o:OLEObject Type="Embed" ProgID="Visio.Drawing.11" ShapeID="_x0000_i1067" DrawAspect="Content" ObjectID="_1766214118" r:id="rId105"/>
        </w:object>
      </w:r>
    </w:p>
    <w:p w:rsidR="00A21A92" w:rsidRPr="00BC3067" w:rsidRDefault="00A21A92" w:rsidP="00A21A92">
      <w:pPr>
        <w:pStyle w:val="Mod2"/>
        <w:rPr>
          <w:rFonts w:hAnsi="ＭＳ Ｐ明朝"/>
        </w:rPr>
      </w:pP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A21A92" w:rsidRPr="00BC3067" w:rsidRDefault="00A21A92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  <w:sz w:val="21"/>
        </w:rPr>
        <w:br w:type="page"/>
      </w:r>
    </w:p>
    <w:p w:rsidR="0062560A" w:rsidRPr="00701F0E" w:rsidRDefault="0062560A" w:rsidP="004775E0">
      <w:pPr>
        <w:pStyle w:val="Heading3"/>
      </w:pPr>
      <w:bookmarkStart w:id="117" w:name="_Toc441824689"/>
      <w:r w:rsidRPr="00701F0E">
        <w:lastRenderedPageBreak/>
        <w:t>prod_test_</w:t>
      </w:r>
      <w:r w:rsidRPr="00701F0E">
        <w:rPr>
          <w:rFonts w:hint="eastAsia"/>
        </w:rPr>
        <w:t>pid2nvmid</w:t>
      </w:r>
      <w:bookmarkEnd w:id="117"/>
    </w:p>
    <w:p w:rsidR="0062560A" w:rsidRPr="00701F0E" w:rsidRDefault="0062560A" w:rsidP="0062560A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 xml:space="preserve">static </w:t>
      </w:r>
      <w:r w:rsidR="002C77EA" w:rsidRPr="00701F0E">
        <w:rPr>
          <w:rFonts w:hAnsi="ＭＳ Ｐ明朝" w:hint="eastAsia"/>
          <w:b/>
        </w:rPr>
        <w:t>S</w:t>
      </w:r>
      <w:r w:rsidR="00366356" w:rsidRPr="00701F0E">
        <w:rPr>
          <w:rFonts w:hAnsi="ＭＳ Ｐ明朝" w:hint="eastAsia"/>
          <w:b/>
        </w:rPr>
        <w:t>I_8</w:t>
      </w:r>
      <w:r w:rsidRPr="00701F0E">
        <w:rPr>
          <w:rFonts w:hAnsi="ＭＳ Ｐ明朝"/>
          <w:b/>
        </w:rPr>
        <w:t xml:space="preserve"> prod_test_</w:t>
      </w:r>
      <w:r w:rsidRPr="00701F0E">
        <w:rPr>
          <w:rFonts w:hAnsi="ＭＳ Ｐ明朝" w:hint="eastAsia"/>
          <w:b/>
        </w:rPr>
        <w:t>pid2nvmid</w:t>
      </w:r>
      <w:r w:rsidRPr="00701F0E">
        <w:rPr>
          <w:rFonts w:hAnsi="ＭＳ Ｐ明朝"/>
          <w:b/>
        </w:rPr>
        <w:t>(</w:t>
      </w:r>
      <w:r w:rsidR="00366356" w:rsidRPr="00701F0E">
        <w:rPr>
          <w:rFonts w:hAnsi="ＭＳ Ｐ明朝" w:hint="eastAsia"/>
          <w:b/>
        </w:rPr>
        <w:t>UI_</w:t>
      </w:r>
      <w:r w:rsidR="00A61222" w:rsidRPr="00701F0E">
        <w:rPr>
          <w:rFonts w:hAnsi="ＭＳ Ｐ明朝" w:hint="eastAsia"/>
          <w:b/>
        </w:rPr>
        <w:t>8</w:t>
      </w:r>
      <w:r w:rsidR="00366356" w:rsidRPr="00701F0E">
        <w:rPr>
          <w:rFonts w:hAnsi="ＭＳ Ｐ明朝" w:hint="eastAsia"/>
          <w:b/>
        </w:rPr>
        <w:t xml:space="preserve"> pid, </w:t>
      </w:r>
      <w:r w:rsidRPr="00701F0E">
        <w:rPr>
          <w:rFonts w:hAnsi="ＭＳ Ｐ明朝" w:hint="eastAsia"/>
          <w:b/>
        </w:rPr>
        <w:t>UI_16 *nvmid</w:t>
      </w:r>
      <w:r w:rsidR="00A13325" w:rsidRPr="00A13325">
        <w:rPr>
          <w:rFonts w:hAnsi="ＭＳ Ｐ明朝"/>
          <w:b/>
          <w:color w:val="0070C0"/>
          <w:u w:val="single"/>
        </w:rPr>
        <w:t>, UI_8 *size</w:t>
      </w:r>
      <w:r w:rsidRPr="00701F0E">
        <w:rPr>
          <w:rFonts w:hAnsi="ＭＳ Ｐ明朝"/>
          <w:b/>
        </w:rPr>
        <w:t>)</w:t>
      </w: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09"/>
        <w:gridCol w:w="4053"/>
        <w:gridCol w:w="2268"/>
        <w:gridCol w:w="1559"/>
      </w:tblGrid>
      <w:tr w:rsidR="0062560A" w:rsidRPr="00701F0E" w:rsidTr="00C53D6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366356" w:rsidRPr="00701F0E" w:rsidTr="00C53D6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pid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2A2CEC" w:rsidP="00366356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変換元</w:t>
            </w:r>
            <w:r w:rsidR="00366356" w:rsidRPr="00701F0E">
              <w:rPr>
                <w:rFonts w:hAnsi="ＭＳ Ｐ明朝" w:hint="eastAsia"/>
                <w:szCs w:val="18"/>
              </w:rPr>
              <w:t>PI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B34F53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B34F53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</w:tr>
      <w:tr w:rsidR="00366356" w:rsidRPr="00701F0E" w:rsidTr="00C53D62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* nvmid</w:t>
            </w:r>
          </w:p>
        </w:tc>
        <w:tc>
          <w:tcPr>
            <w:tcW w:w="4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NVMID</w:t>
            </w:r>
            <w:r w:rsidR="002A2CEC" w:rsidRPr="00701F0E">
              <w:rPr>
                <w:rFonts w:hAnsi="ＭＳ Ｐ明朝" w:hint="eastAsia"/>
                <w:szCs w:val="18"/>
              </w:rPr>
              <w:t>の</w:t>
            </w:r>
            <w:r w:rsidRPr="00701F0E">
              <w:rPr>
                <w:rFonts w:hAnsi="ＭＳ Ｐ明朝" w:hint="eastAsia"/>
                <w:szCs w:val="18"/>
              </w:rPr>
              <w:t>格納</w:t>
            </w:r>
            <w:r w:rsidR="002A2CEC" w:rsidRPr="00701F0E">
              <w:rPr>
                <w:rFonts w:hAnsi="ＭＳ Ｐ明朝" w:hint="eastAsia"/>
                <w:szCs w:val="18"/>
              </w:rPr>
              <w:t>先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66356" w:rsidRPr="00701F0E" w:rsidRDefault="00366356" w:rsidP="00C53D62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62560A" w:rsidRPr="00701F0E" w:rsidTr="00C53D62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62560A" w:rsidRPr="00701F0E" w:rsidTr="00C53D62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</w:rPr>
              <w:t>re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NVMIDの取得結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77EA" w:rsidRPr="00701F0E" w:rsidRDefault="002C77EA" w:rsidP="002C77EA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1:検索NG</w:t>
            </w:r>
          </w:p>
          <w:p w:rsidR="0062560A" w:rsidRPr="00701F0E" w:rsidRDefault="002C77EA" w:rsidP="002C77EA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0:検索OK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2560A" w:rsidRPr="00701F0E" w:rsidRDefault="0062560A" w:rsidP="00C53D62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62560A" w:rsidRPr="00701F0E" w:rsidRDefault="0062560A" w:rsidP="0062560A">
      <w:pPr>
        <w:pStyle w:val="Mod2"/>
        <w:rPr>
          <w:rFonts w:hAnsi="ＭＳ Ｐ明朝"/>
          <w:lang w:eastAsia="zh-CN"/>
        </w:rPr>
      </w:pPr>
      <w:r w:rsidRPr="00701F0E">
        <w:rPr>
          <w:rFonts w:hAnsi="ＭＳ Ｐ明朝" w:hint="eastAsia"/>
          <w:lang w:eastAsia="zh-CN"/>
        </w:rPr>
        <w:t>-</w:t>
      </w: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  <w:lang w:eastAsia="zh-CN"/>
        </w:rPr>
      </w:pPr>
      <w:r w:rsidRPr="00701F0E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62560A" w:rsidRPr="00701F0E" w:rsidRDefault="0062560A" w:rsidP="0062560A">
      <w:pPr>
        <w:pStyle w:val="Mod2"/>
        <w:rPr>
          <w:rFonts w:hAnsi="ＭＳ Ｐ明朝"/>
          <w:lang w:eastAsia="zh-CN"/>
        </w:rPr>
      </w:pPr>
      <w:r w:rsidRPr="00701F0E">
        <w:rPr>
          <w:rFonts w:hAnsi="ＭＳ Ｐ明朝" w:hint="eastAsia"/>
          <w:lang w:eastAsia="zh-CN"/>
        </w:rPr>
        <w:t>-</w:t>
      </w: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  <w:lang w:eastAsia="zh-CN"/>
        </w:rPr>
      </w:pPr>
      <w:r w:rsidRPr="00701F0E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EF66A5" w:rsidRPr="00701F0E" w:rsidRDefault="00EF66A5" w:rsidP="00EF66A5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tbl>
      <w:tblPr>
        <w:tblW w:w="9696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9"/>
        <w:gridCol w:w="2515"/>
        <w:gridCol w:w="5132"/>
      </w:tblGrid>
      <w:tr w:rsidR="00EF66A5" w:rsidRPr="00701F0E" w:rsidTr="00B46DAD">
        <w:trPr>
          <w:trHeight w:val="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66A5" w:rsidRPr="00701F0E" w:rsidRDefault="00EF66A5" w:rsidP="00B46DAD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66A5" w:rsidRPr="00701F0E" w:rsidRDefault="00EF66A5" w:rsidP="00B46DAD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F66A5" w:rsidRPr="00701F0E" w:rsidRDefault="00EF66A5" w:rsidP="00B46DAD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EF66A5" w:rsidRPr="00701F0E" w:rsidTr="00B46DAD">
        <w:trPr>
          <w:trHeight w:val="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 w:hint="eastAsia"/>
                <w:kern w:val="0"/>
                <w:szCs w:val="18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 w:hint="eastAsia"/>
                <w:kern w:val="0"/>
                <w:szCs w:val="18"/>
              </w:rPr>
              <w:t>ret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 w:hint="eastAsia"/>
                <w:kern w:val="0"/>
                <w:szCs w:val="18"/>
              </w:rPr>
              <w:t>NVMID検索結果</w:t>
            </w:r>
          </w:p>
        </w:tc>
      </w:tr>
      <w:tr w:rsidR="00EF66A5" w:rsidRPr="00701F0E" w:rsidTr="00B46DAD">
        <w:trPr>
          <w:trHeight w:val="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/>
                <w:kern w:val="0"/>
                <w:szCs w:val="18"/>
              </w:rPr>
              <w:t>UI_</w:t>
            </w:r>
            <w:r w:rsidRPr="00EF66A5">
              <w:rPr>
                <w:rFonts w:hAnsi="ＭＳ Ｐ明朝" w:cs="Arial" w:hint="eastAsia"/>
                <w:kern w:val="0"/>
                <w:szCs w:val="18"/>
              </w:rPr>
              <w:t>16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 w:hint="eastAsia"/>
                <w:kern w:val="0"/>
                <w:szCs w:val="18"/>
              </w:rPr>
              <w:t>cnt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F66A5" w:rsidRPr="00EF66A5" w:rsidRDefault="00EF66A5" w:rsidP="00B46DA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EF66A5">
              <w:rPr>
                <w:rFonts w:hAnsi="ＭＳ Ｐ明朝" w:cs="Arial" w:hint="eastAsia"/>
                <w:kern w:val="0"/>
                <w:szCs w:val="18"/>
              </w:rPr>
              <w:t>検索用ループカウンタ</w:t>
            </w:r>
          </w:p>
        </w:tc>
      </w:tr>
    </w:tbl>
    <w:p w:rsidR="0062560A" w:rsidRPr="00EF66A5" w:rsidRDefault="0062560A" w:rsidP="0062560A">
      <w:pPr>
        <w:pStyle w:val="Mod2"/>
        <w:rPr>
          <w:rFonts w:hAnsi="ＭＳ Ｐ明朝"/>
        </w:rPr>
      </w:pP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62560A" w:rsidRPr="00701F0E" w:rsidRDefault="00A13325" w:rsidP="0062560A">
      <w:pPr>
        <w:pStyle w:val="Mod2"/>
        <w:rPr>
          <w:rFonts w:hAnsi="ＭＳ Ｐ明朝"/>
          <w:szCs w:val="18"/>
        </w:rPr>
      </w:pPr>
      <w:r w:rsidRPr="00A13325">
        <w:rPr>
          <w:rFonts w:hAnsi="ＭＳ Ｐ明朝" w:hint="eastAsia"/>
          <w:szCs w:val="18"/>
        </w:rPr>
        <w:t>指定されたPIDから、対応するNVMID、データサイズを取得する</w:t>
      </w: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62560A" w:rsidRPr="00BC3067" w:rsidRDefault="00F21D96" w:rsidP="0062560A">
      <w:pPr>
        <w:pStyle w:val="Mod2"/>
        <w:jc w:val="center"/>
        <w:rPr>
          <w:rFonts w:hAnsi="ＭＳ Ｐ明朝"/>
        </w:rPr>
      </w:pPr>
      <w:r>
        <w:object w:dxaOrig="5381" w:dyaOrig="9693">
          <v:shape id="_x0000_i1068" type="#_x0000_t75" style="width:213.55pt;height:382.4pt" o:ole="">
            <v:imagedata r:id="rId106" o:title=""/>
          </v:shape>
          <o:OLEObject Type="Embed" ProgID="Visio.Drawing.11" ShapeID="_x0000_i1068" DrawAspect="Content" ObjectID="_1766214119" r:id="rId107"/>
        </w:object>
      </w:r>
    </w:p>
    <w:p w:rsidR="0062560A" w:rsidRPr="00701F0E" w:rsidRDefault="0062560A" w:rsidP="0062560A">
      <w:pPr>
        <w:pStyle w:val="Mod2"/>
        <w:rPr>
          <w:rFonts w:hAnsi="ＭＳ Ｐ明朝"/>
        </w:rPr>
      </w:pPr>
    </w:p>
    <w:p w:rsidR="0062560A" w:rsidRPr="00701F0E" w:rsidRDefault="0062560A" w:rsidP="0062560A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62560A" w:rsidRPr="00701F0E" w:rsidRDefault="0062560A" w:rsidP="0062560A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701F0E">
        <w:rPr>
          <w:rFonts w:hAnsi="ＭＳ Ｐ明朝"/>
          <w:sz w:val="21"/>
        </w:rPr>
        <w:br w:type="page"/>
      </w:r>
    </w:p>
    <w:p w:rsidR="003843EF" w:rsidRDefault="00CC0974" w:rsidP="004775E0">
      <w:pPr>
        <w:pStyle w:val="Heading3"/>
      </w:pPr>
      <w:r w:rsidRPr="00CC0974">
        <w:lastRenderedPageBreak/>
        <w:t>prod_test_chk_refresh_pid_data</w:t>
      </w:r>
    </w:p>
    <w:p w:rsidR="00CC0974" w:rsidRPr="00CC0974" w:rsidRDefault="00CC0974" w:rsidP="00CC0974">
      <w:pPr>
        <w:tabs>
          <w:tab w:val="clear" w:pos="1134"/>
        </w:tabs>
        <w:ind w:left="1440" w:hanging="362"/>
        <w:rPr>
          <w:rFonts w:hAnsi="ＭＳ Ｐ明朝"/>
          <w:b/>
          <w:color w:val="0000FF"/>
          <w:u w:val="single"/>
        </w:rPr>
      </w:pPr>
      <w:r w:rsidRPr="00CC0974">
        <w:rPr>
          <w:rFonts w:hAnsi="ＭＳ Ｐ明朝"/>
          <w:b/>
          <w:color w:val="0000FF"/>
          <w:u w:val="single"/>
        </w:rPr>
        <w:t>static UI_8 prod_test_chk_refresh_pid_data(UI_8 pid)</w:t>
      </w: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CC0974" w:rsidRPr="00CC0974" w:rsidTr="005E7F70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分解能</w:t>
            </w:r>
          </w:p>
        </w:tc>
      </w:tr>
      <w:tr w:rsidR="00CC0974" w:rsidRPr="00CC0974" w:rsidTr="005E7F70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/>
                <w:color w:val="0000FF"/>
                <w:szCs w:val="18"/>
                <w:u w:val="single"/>
              </w:rPr>
              <w:t>pid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PID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BF2C3D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>
              <w:rPr>
                <w:rFonts w:hAnsi="ＭＳ Ｐ明朝" w:hint="eastAsia"/>
                <w:color w:val="0000FF"/>
                <w:szCs w:val="18"/>
                <w:u w:val="single"/>
              </w:rPr>
              <w:t>0x00～0xFF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-</w:t>
            </w:r>
          </w:p>
        </w:tc>
      </w:tr>
    </w:tbl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戻り値】</w:t>
      </w:r>
    </w:p>
    <w:tbl>
      <w:tblPr>
        <w:tblW w:w="9787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751"/>
        <w:gridCol w:w="1276"/>
        <w:gridCol w:w="5244"/>
        <w:gridCol w:w="1516"/>
      </w:tblGrid>
      <w:tr w:rsidR="004834AA" w:rsidRPr="00CC0974" w:rsidTr="004834AA">
        <w:trPr>
          <w:trHeight w:val="70"/>
        </w:trPr>
        <w:tc>
          <w:tcPr>
            <w:tcW w:w="1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説明</w:t>
            </w:r>
          </w:p>
        </w:tc>
        <w:tc>
          <w:tcPr>
            <w:tcW w:w="52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範囲</w:t>
            </w:r>
          </w:p>
        </w:tc>
        <w:tc>
          <w:tcPr>
            <w:tcW w:w="1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分解能</w:t>
            </w:r>
          </w:p>
        </w:tc>
      </w:tr>
      <w:tr w:rsidR="004834AA" w:rsidRPr="00CC0974" w:rsidTr="004834AA">
        <w:trPr>
          <w:trHeight w:val="70"/>
        </w:trPr>
        <w:tc>
          <w:tcPr>
            <w:tcW w:w="17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4834AA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4834AA">
              <w:rPr>
                <w:rFonts w:hAnsi="ＭＳ Ｐ明朝"/>
                <w:color w:val="0000FF"/>
                <w:szCs w:val="18"/>
                <w:u w:val="single"/>
              </w:rPr>
              <w:t>ret_refresh_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データタイプ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CC0974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PROD_TEST_REFRESH_NON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(0x00U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)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更新不要</w:t>
            </w:r>
          </w:p>
          <w:p w:rsidR="00CC0974" w:rsidRPr="00CC0974" w:rsidRDefault="00CC0974" w:rsidP="00CC0974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PROD_TEST_OFFSET_DATA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(0x01U)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指度補正・指針補正データ</w:t>
            </w:r>
          </w:p>
          <w:p w:rsidR="00CC0974" w:rsidRPr="00CC0974" w:rsidRDefault="00CC0974" w:rsidP="00CC0974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PROD_TEST_ADJ_DATA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(0x02U)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指度調整データ</w:t>
            </w:r>
          </w:p>
          <w:p w:rsidR="00CC0974" w:rsidRPr="00CC0974" w:rsidRDefault="00CC0974" w:rsidP="00CC0974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PROD_TEST_ORDER_DATA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( 0x03U)</w:t>
            </w:r>
            <w:r>
              <w:rPr>
                <w:rFonts w:hAnsi="ＭＳ Ｐ明朝" w:hint="eastAsia"/>
                <w:color w:val="0000FF"/>
                <w:szCs w:val="18"/>
                <w:u w:val="single"/>
              </w:rPr>
              <w:t xml:space="preserve"> </w:t>
            </w: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大小チェック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974" w:rsidRPr="00CC0974" w:rsidRDefault="00CC0974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CC0974">
              <w:rPr>
                <w:rFonts w:hAnsi="ＭＳ Ｐ明朝" w:hint="eastAsia"/>
                <w:color w:val="0000FF"/>
                <w:szCs w:val="18"/>
                <w:u w:val="single"/>
              </w:rPr>
              <w:t>-</w:t>
            </w:r>
          </w:p>
        </w:tc>
      </w:tr>
    </w:tbl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引数による指定番地出力】</w:t>
      </w:r>
    </w:p>
    <w:p w:rsidR="00CC0974" w:rsidRPr="00CC0974" w:rsidRDefault="00CC0974" w:rsidP="00CC0974">
      <w:pPr>
        <w:pStyle w:val="Mod2"/>
        <w:rPr>
          <w:rFonts w:hAnsi="ＭＳ Ｐ明朝"/>
          <w:color w:val="0000FF"/>
          <w:u w:val="single"/>
          <w:lang w:eastAsia="zh-CN"/>
        </w:rPr>
      </w:pPr>
      <w:r w:rsidRPr="00CC0974">
        <w:rPr>
          <w:rFonts w:hAnsi="ＭＳ Ｐ明朝" w:hint="eastAsia"/>
          <w:color w:val="0000FF"/>
          <w:u w:val="single"/>
          <w:lang w:eastAsia="zh-CN"/>
        </w:rPr>
        <w:t>-</w:t>
      </w: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  <w:lang w:eastAsia="zh-CN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  <w:lang w:eastAsia="zh-CN"/>
        </w:rPr>
        <w:t>【参照変数】</w:t>
      </w:r>
    </w:p>
    <w:p w:rsidR="004834AA" w:rsidRPr="00CC0974" w:rsidRDefault="004834AA" w:rsidP="004834AA">
      <w:pPr>
        <w:pStyle w:val="Mod2"/>
        <w:rPr>
          <w:rFonts w:hAnsi="ＭＳ Ｐ明朝"/>
          <w:color w:val="0000FF"/>
          <w:u w:val="single"/>
          <w:lang w:eastAsia="zh-CN"/>
        </w:rPr>
      </w:pPr>
      <w:r w:rsidRPr="00CC0974">
        <w:rPr>
          <w:rFonts w:hAnsi="ＭＳ Ｐ明朝" w:hint="eastAsia"/>
          <w:color w:val="0000FF"/>
          <w:u w:val="single"/>
          <w:lang w:eastAsia="zh-CN"/>
        </w:rPr>
        <w:t>-</w:t>
      </w: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  <w:lang w:eastAsia="zh-CN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  <w:lang w:eastAsia="zh-CN"/>
        </w:rPr>
        <w:t>【出力変数】</w:t>
      </w:r>
    </w:p>
    <w:p w:rsidR="00CC0974" w:rsidRPr="00CC0974" w:rsidRDefault="00CC0974" w:rsidP="00CC0974">
      <w:pPr>
        <w:pStyle w:val="Mod2"/>
        <w:rPr>
          <w:rFonts w:hAnsi="ＭＳ Ｐ明朝"/>
          <w:color w:val="0000FF"/>
          <w:u w:val="single"/>
        </w:rPr>
      </w:pPr>
      <w:r w:rsidRPr="00CC0974">
        <w:rPr>
          <w:rFonts w:hAnsi="ＭＳ Ｐ明朝" w:hint="eastAsia"/>
          <w:color w:val="0000FF"/>
          <w:u w:val="single"/>
        </w:rPr>
        <w:t>-</w:t>
      </w: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自動変数】</w:t>
      </w:r>
    </w:p>
    <w:tbl>
      <w:tblPr>
        <w:tblW w:w="9696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9"/>
        <w:gridCol w:w="2515"/>
        <w:gridCol w:w="5132"/>
      </w:tblGrid>
      <w:tr w:rsidR="004834AA" w:rsidRPr="00701F0E" w:rsidTr="005E7F70">
        <w:trPr>
          <w:trHeight w:val="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834AA" w:rsidRPr="004834AA" w:rsidRDefault="004834AA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4834AA">
              <w:rPr>
                <w:rFonts w:hAnsi="ＭＳ Ｐ明朝" w:hint="eastAsia"/>
                <w:color w:val="0000FF"/>
                <w:szCs w:val="18"/>
                <w:u w:val="single"/>
              </w:rPr>
              <w:t>型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834AA" w:rsidRPr="004834AA" w:rsidRDefault="004834AA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4834AA">
              <w:rPr>
                <w:rFonts w:hAnsi="ＭＳ Ｐ明朝" w:hint="eastAsia"/>
                <w:color w:val="0000FF"/>
                <w:szCs w:val="18"/>
                <w:u w:val="single"/>
              </w:rPr>
              <w:t>名称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834AA" w:rsidRPr="004834AA" w:rsidRDefault="004834AA" w:rsidP="005E7F70">
            <w:pPr>
              <w:ind w:left="0" w:firstLine="0"/>
              <w:rPr>
                <w:rFonts w:hAnsi="ＭＳ Ｐ明朝"/>
                <w:color w:val="0000FF"/>
                <w:szCs w:val="18"/>
                <w:u w:val="single"/>
              </w:rPr>
            </w:pPr>
            <w:r w:rsidRPr="004834AA">
              <w:rPr>
                <w:rFonts w:hAnsi="ＭＳ Ｐ明朝" w:hint="eastAsia"/>
                <w:color w:val="0000FF"/>
                <w:szCs w:val="18"/>
                <w:u w:val="single"/>
              </w:rPr>
              <w:t>説明</w:t>
            </w:r>
          </w:p>
        </w:tc>
      </w:tr>
      <w:tr w:rsidR="004834AA" w:rsidRPr="00701F0E" w:rsidTr="005E7F70">
        <w:trPr>
          <w:trHeight w:val="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4AA" w:rsidRPr="004834AA" w:rsidRDefault="004834AA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4834AA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4AA" w:rsidRPr="004834AA" w:rsidRDefault="004834AA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4834AA">
              <w:rPr>
                <w:rFonts w:hAnsi="ＭＳ Ｐ明朝"/>
                <w:color w:val="0000FF"/>
                <w:szCs w:val="18"/>
                <w:u w:val="single"/>
              </w:rPr>
              <w:t>ret_refresh_data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834AA" w:rsidRPr="004834AA" w:rsidRDefault="004834AA" w:rsidP="005E7F7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color w:val="0000FF"/>
                <w:kern w:val="0"/>
                <w:szCs w:val="18"/>
                <w:u w:val="single"/>
              </w:rPr>
            </w:pPr>
            <w:r w:rsidRPr="004834AA">
              <w:rPr>
                <w:rFonts w:hAnsi="ＭＳ Ｐ明朝" w:cs="Arial" w:hint="eastAsia"/>
                <w:color w:val="0000FF"/>
                <w:kern w:val="0"/>
                <w:szCs w:val="18"/>
                <w:u w:val="single"/>
              </w:rPr>
              <w:t>データタイプ</w:t>
            </w:r>
          </w:p>
        </w:tc>
      </w:tr>
    </w:tbl>
    <w:p w:rsidR="00CC0974" w:rsidRPr="004834AA" w:rsidRDefault="00CC0974" w:rsidP="00CC0974">
      <w:pPr>
        <w:pStyle w:val="Mod2"/>
        <w:rPr>
          <w:rFonts w:hAnsi="ＭＳ Ｐ明朝"/>
          <w:color w:val="0000FF"/>
          <w:u w:val="single"/>
        </w:rPr>
      </w:pP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機能】</w:t>
      </w:r>
    </w:p>
    <w:p w:rsidR="00CC0974" w:rsidRPr="00CC0974" w:rsidRDefault="00CC0974" w:rsidP="00CC0974">
      <w:pPr>
        <w:pStyle w:val="Mod2"/>
        <w:rPr>
          <w:rFonts w:hAnsi="ＭＳ Ｐ明朝"/>
          <w:color w:val="0000FF"/>
          <w:szCs w:val="18"/>
          <w:u w:val="single"/>
        </w:rPr>
      </w:pPr>
      <w:r w:rsidRPr="00CC0974">
        <w:rPr>
          <w:rFonts w:hAnsi="ＭＳ Ｐ明朝" w:hint="eastAsia"/>
          <w:color w:val="0000FF"/>
          <w:szCs w:val="18"/>
          <w:u w:val="single"/>
        </w:rPr>
        <w:t>指定されたPIDのRAM値の更新が必要か確認する。</w:t>
      </w: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フローチャート】</w:t>
      </w:r>
    </w:p>
    <w:p w:rsidR="00CC0974" w:rsidRPr="00CC0974" w:rsidRDefault="00D44FDE" w:rsidP="00CC0974">
      <w:pPr>
        <w:pStyle w:val="Mod2"/>
        <w:jc w:val="center"/>
        <w:rPr>
          <w:rFonts w:hAnsi="ＭＳ Ｐ明朝"/>
          <w:color w:val="0000FF"/>
          <w:u w:val="single"/>
        </w:rPr>
      </w:pPr>
      <w:r>
        <w:object w:dxaOrig="12244" w:dyaOrig="5157">
          <v:shape id="_x0000_i1069" type="#_x0000_t75" style="width:481.15pt;height:201.4pt" o:ole="">
            <v:imagedata r:id="rId108" o:title=""/>
          </v:shape>
          <o:OLEObject Type="Embed" ProgID="Visio.Drawing.11" ShapeID="_x0000_i1069" DrawAspect="Content" ObjectID="_1766214120" r:id="rId109"/>
        </w:object>
      </w:r>
    </w:p>
    <w:p w:rsidR="00CC0974" w:rsidRPr="00CC0974" w:rsidRDefault="00CC0974" w:rsidP="00CC0974">
      <w:pPr>
        <w:pStyle w:val="Mod2"/>
        <w:rPr>
          <w:rFonts w:hAnsi="ＭＳ Ｐ明朝"/>
          <w:color w:val="0000FF"/>
          <w:u w:val="single"/>
        </w:rPr>
      </w:pPr>
    </w:p>
    <w:p w:rsidR="00CC0974" w:rsidRPr="00CC0974" w:rsidRDefault="00CC0974" w:rsidP="00CC0974">
      <w:pPr>
        <w:pStyle w:val="ModBold"/>
        <w:rPr>
          <w:rFonts w:ascii="ＭＳ Ｐ明朝" w:eastAsia="ＭＳ Ｐ明朝" w:hAnsi="ＭＳ Ｐ明朝"/>
          <w:color w:val="0000FF"/>
          <w:u w:val="single"/>
        </w:rPr>
      </w:pPr>
      <w:r w:rsidRPr="00CC0974">
        <w:rPr>
          <w:rFonts w:ascii="ＭＳ Ｐ明朝" w:eastAsia="ＭＳ Ｐ明朝" w:hAnsi="ＭＳ Ｐ明朝" w:hint="eastAsia"/>
          <w:color w:val="0000FF"/>
          <w:u w:val="single"/>
        </w:rPr>
        <w:t>【備考】</w:t>
      </w:r>
    </w:p>
    <w:p w:rsidR="00CC0974" w:rsidRDefault="00CC0974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r>
        <w:br w:type="page"/>
      </w:r>
    </w:p>
    <w:p w:rsidR="00CC0974" w:rsidRDefault="00CC0974" w:rsidP="004775E0">
      <w:pPr>
        <w:pStyle w:val="Heading3"/>
      </w:pPr>
      <w:r w:rsidRPr="00701F0E">
        <w:lastRenderedPageBreak/>
        <w:t>prod_test_linetest_cmd_check</w:t>
      </w:r>
    </w:p>
    <w:p w:rsidR="003843EF" w:rsidRPr="00701F0E" w:rsidRDefault="003843EF" w:rsidP="003843EF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SI_8 prod_test_linetest_cmd_check(void)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3843EF" w:rsidRPr="00701F0E" w:rsidTr="003843E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3843EF" w:rsidRPr="00701F0E" w:rsidTr="003843E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</w:rPr>
              <w:t>re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コマンド解析結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77EA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1:</w:t>
            </w:r>
            <w:r w:rsidR="002C77EA" w:rsidRPr="00701F0E">
              <w:rPr>
                <w:rFonts w:hAnsi="ＭＳ Ｐ明朝" w:hint="eastAsia"/>
                <w:szCs w:val="18"/>
              </w:rPr>
              <w:t>D_</w:t>
            </w:r>
            <w:r w:rsidRPr="00701F0E">
              <w:rPr>
                <w:rFonts w:hAnsi="ＭＳ Ｐ明朝" w:hint="eastAsia"/>
                <w:szCs w:val="18"/>
              </w:rPr>
              <w:t>NG</w:t>
            </w:r>
          </w:p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0：</w:t>
            </w:r>
            <w:r w:rsidR="002C77EA" w:rsidRPr="00701F0E">
              <w:rPr>
                <w:rFonts w:hAnsi="ＭＳ Ｐ明朝" w:hint="eastAsia"/>
                <w:szCs w:val="18"/>
              </w:rPr>
              <w:t>D_</w:t>
            </w:r>
            <w:r w:rsidRPr="00701F0E">
              <w:rPr>
                <w:rFonts w:hAnsi="ＭＳ Ｐ明朝" w:hint="eastAsia"/>
                <w:szCs w:val="18"/>
              </w:rPr>
              <w:t>OK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710D7F" w:rsidRPr="00701F0E" w:rsidTr="00BE3EE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710D7F" w:rsidRPr="00701F0E" w:rsidTr="00BE3EE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0D7F" w:rsidRPr="00701F0E" w:rsidRDefault="00710D7F" w:rsidP="00BE3EE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PROD_TEST_BUF_SIZE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3843EF" w:rsidRPr="00701F0E" w:rsidRDefault="003843EF" w:rsidP="003843EF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ラインテストコマンドの確認を行う。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3843EF" w:rsidRPr="00BC3067" w:rsidRDefault="003843EF" w:rsidP="003843EF">
      <w:pPr>
        <w:pStyle w:val="Mod2"/>
        <w:jc w:val="center"/>
        <w:rPr>
          <w:rFonts w:hAnsi="ＭＳ Ｐ明朝"/>
        </w:rPr>
      </w:pPr>
      <w:r>
        <w:object w:dxaOrig="15481" w:dyaOrig="8275">
          <v:shape id="_x0000_i1070" type="#_x0000_t75" style="width:485.5pt;height:258.8pt;mso-position-vertical:absolute" o:ole="">
            <v:imagedata r:id="rId110" o:title=""/>
          </v:shape>
          <o:OLEObject Type="Embed" ProgID="Visio.Drawing.11" ShapeID="_x0000_i1070" DrawAspect="Content" ObjectID="_1766214121" r:id="rId111"/>
        </w:object>
      </w:r>
    </w:p>
    <w:p w:rsidR="003843EF" w:rsidRPr="00701F0E" w:rsidRDefault="003843EF" w:rsidP="003843EF">
      <w:pPr>
        <w:pStyle w:val="Mod2"/>
        <w:rPr>
          <w:rFonts w:hAnsi="ＭＳ Ｐ明朝"/>
        </w:rPr>
      </w:pP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3843EF" w:rsidRPr="00701F0E" w:rsidRDefault="003843EF" w:rsidP="003843EF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701F0E">
        <w:rPr>
          <w:rFonts w:hAnsi="ＭＳ Ｐ明朝"/>
          <w:sz w:val="21"/>
        </w:rPr>
        <w:br w:type="page"/>
      </w:r>
    </w:p>
    <w:p w:rsidR="003843EF" w:rsidRPr="00701F0E" w:rsidRDefault="00B73879" w:rsidP="004775E0">
      <w:pPr>
        <w:pStyle w:val="Heading3"/>
      </w:pPr>
      <w:bookmarkStart w:id="118" w:name="_Toc441824691"/>
      <w:r w:rsidRPr="00701F0E">
        <w:lastRenderedPageBreak/>
        <w:t>prod_test_cmd_check</w:t>
      </w:r>
      <w:bookmarkEnd w:id="118"/>
    </w:p>
    <w:p w:rsidR="003843EF" w:rsidRPr="00701F0E" w:rsidRDefault="00B73879" w:rsidP="003843EF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701F0E">
        <w:rPr>
          <w:rFonts w:hAnsi="ＭＳ Ｐ明朝"/>
          <w:b/>
        </w:rPr>
        <w:t>static SI_8 prod_test_cmd_check(UI_8 start)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43"/>
        <w:gridCol w:w="3402"/>
        <w:gridCol w:w="1985"/>
        <w:gridCol w:w="1559"/>
      </w:tblGrid>
      <w:tr w:rsidR="003843EF" w:rsidRPr="00701F0E" w:rsidTr="003843EF">
        <w:trPr>
          <w:trHeight w:val="70"/>
        </w:trPr>
        <w:tc>
          <w:tcPr>
            <w:tcW w:w="2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3843EF" w:rsidRPr="00701F0E" w:rsidTr="003843EF">
        <w:trPr>
          <w:trHeight w:val="70"/>
        </w:trPr>
        <w:tc>
          <w:tcPr>
            <w:tcW w:w="2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</w:rPr>
              <w:t>re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コマンド解析結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77EA" w:rsidRPr="00701F0E" w:rsidRDefault="003843EF" w:rsidP="002C77EA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1:</w:t>
            </w:r>
            <w:r w:rsidR="002C77EA" w:rsidRPr="00701F0E">
              <w:rPr>
                <w:rFonts w:hAnsi="ＭＳ Ｐ明朝" w:hint="eastAsia"/>
                <w:szCs w:val="18"/>
              </w:rPr>
              <w:t xml:space="preserve"> D_</w:t>
            </w:r>
            <w:r w:rsidRPr="00701F0E">
              <w:rPr>
                <w:rFonts w:hAnsi="ＭＳ Ｐ明朝" w:hint="eastAsia"/>
                <w:szCs w:val="18"/>
              </w:rPr>
              <w:t>NG</w:t>
            </w:r>
          </w:p>
          <w:p w:rsidR="003843EF" w:rsidRPr="00701F0E" w:rsidRDefault="003843EF" w:rsidP="002C77EA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0：</w:t>
            </w:r>
            <w:r w:rsidR="002C77EA" w:rsidRPr="00701F0E">
              <w:rPr>
                <w:rFonts w:hAnsi="ＭＳ Ｐ明朝" w:hint="eastAsia"/>
                <w:szCs w:val="18"/>
              </w:rPr>
              <w:t>D_</w:t>
            </w:r>
            <w:r w:rsidRPr="00701F0E">
              <w:rPr>
                <w:rFonts w:hAnsi="ＭＳ Ｐ明朝" w:hint="eastAsia"/>
                <w:szCs w:val="18"/>
              </w:rPr>
              <w:t>OK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843EF" w:rsidRPr="00701F0E" w:rsidRDefault="003843EF" w:rsidP="003843EF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引数による指定番地出力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参照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593"/>
        <w:gridCol w:w="3985"/>
        <w:gridCol w:w="4111"/>
      </w:tblGrid>
      <w:tr w:rsidR="00710D7F" w:rsidRPr="00701F0E" w:rsidTr="00BE3EE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710D7F" w:rsidRPr="00701F0E" w:rsidTr="00BE3EE8">
        <w:trPr>
          <w:trHeight w:val="70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/>
                <w:szCs w:val="18"/>
              </w:rPr>
              <w:t>UI_8</w:t>
            </w:r>
          </w:p>
        </w:tc>
        <w:tc>
          <w:tcPr>
            <w:tcW w:w="3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10D7F" w:rsidRPr="00701F0E" w:rsidRDefault="00710D7F" w:rsidP="00BE3EE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01F0E">
              <w:rPr>
                <w:rFonts w:hAnsi="ＭＳ Ｐ明朝" w:cs="Arial"/>
                <w:kern w:val="0"/>
                <w:szCs w:val="18"/>
              </w:rPr>
              <w:t>ProdTest_RxNsData[PROD_TEST_BUF_SIZE]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0D7F" w:rsidRPr="00701F0E" w:rsidRDefault="00710D7F" w:rsidP="00BE3EE8">
            <w:pPr>
              <w:spacing w:line="240" w:lineRule="auto"/>
              <w:ind w:left="0" w:firstLine="0"/>
              <w:rPr>
                <w:rFonts w:hAnsi="ＭＳ Ｐ明朝"/>
                <w:szCs w:val="18"/>
              </w:rPr>
            </w:pPr>
            <w:r w:rsidRPr="00701F0E">
              <w:rPr>
                <w:rFonts w:hAnsi="ＭＳ Ｐ明朝" w:cs="Arial" w:hint="eastAsia"/>
                <w:kern w:val="0"/>
                <w:szCs w:val="18"/>
              </w:rPr>
              <w:t>受信データ</w:t>
            </w:r>
          </w:p>
        </w:tc>
      </w:tr>
    </w:tbl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出力変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自動変数】</w:t>
      </w:r>
    </w:p>
    <w:p w:rsidR="003843EF" w:rsidRPr="00701F0E" w:rsidRDefault="003843EF" w:rsidP="003843EF">
      <w:pPr>
        <w:pStyle w:val="Mod2"/>
        <w:rPr>
          <w:rFonts w:hAnsi="ＭＳ Ｐ明朝"/>
        </w:rPr>
      </w:pPr>
      <w:r w:rsidRPr="00701F0E">
        <w:rPr>
          <w:rFonts w:hAnsi="ＭＳ Ｐ明朝" w:hint="eastAsia"/>
        </w:rPr>
        <w:t>-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機能】</w:t>
      </w:r>
    </w:p>
    <w:p w:rsidR="003843EF" w:rsidRPr="00701F0E" w:rsidRDefault="00B73879" w:rsidP="003843EF">
      <w:pPr>
        <w:pStyle w:val="Mod2"/>
        <w:rPr>
          <w:rFonts w:hAnsi="ＭＳ Ｐ明朝"/>
          <w:szCs w:val="18"/>
        </w:rPr>
      </w:pPr>
      <w:r w:rsidRPr="00701F0E">
        <w:rPr>
          <w:rFonts w:hAnsi="ＭＳ Ｐ明朝" w:hint="eastAsia"/>
          <w:szCs w:val="18"/>
        </w:rPr>
        <w:t>受信コマンドの未使用領域のデータの確認を行う。</w:t>
      </w: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フローチャート】</w:t>
      </w:r>
    </w:p>
    <w:p w:rsidR="003843EF" w:rsidRPr="00BC3067" w:rsidRDefault="00076CA7" w:rsidP="003843EF">
      <w:pPr>
        <w:pStyle w:val="Mod2"/>
        <w:jc w:val="center"/>
        <w:rPr>
          <w:rFonts w:hAnsi="ＭＳ Ｐ明朝"/>
        </w:rPr>
      </w:pPr>
      <w:r w:rsidRPr="00701F0E">
        <w:object w:dxaOrig="7253" w:dyaOrig="7992">
          <v:shape id="_x0000_i1071" type="#_x0000_t75" style="width:362.45pt;height:399.4pt" o:ole="">
            <v:imagedata r:id="rId112" o:title=""/>
          </v:shape>
          <o:OLEObject Type="Embed" ProgID="Visio.Drawing.11" ShapeID="_x0000_i1071" DrawAspect="Content" ObjectID="_1766214122" r:id="rId113"/>
        </w:object>
      </w:r>
    </w:p>
    <w:p w:rsidR="003843EF" w:rsidRPr="00701F0E" w:rsidRDefault="003843EF" w:rsidP="003843EF">
      <w:pPr>
        <w:pStyle w:val="Mod2"/>
        <w:rPr>
          <w:rFonts w:hAnsi="ＭＳ Ｐ明朝"/>
        </w:rPr>
      </w:pPr>
    </w:p>
    <w:p w:rsidR="003843EF" w:rsidRPr="00701F0E" w:rsidRDefault="003843EF" w:rsidP="003843EF">
      <w:pPr>
        <w:pStyle w:val="ModBold"/>
        <w:rPr>
          <w:rFonts w:ascii="ＭＳ Ｐ明朝" w:eastAsia="ＭＳ Ｐ明朝" w:hAnsi="ＭＳ Ｐ明朝"/>
        </w:rPr>
      </w:pPr>
      <w:r w:rsidRPr="00701F0E">
        <w:rPr>
          <w:rFonts w:ascii="ＭＳ Ｐ明朝" w:eastAsia="ＭＳ Ｐ明朝" w:hAnsi="ＭＳ Ｐ明朝" w:hint="eastAsia"/>
        </w:rPr>
        <w:t>【備考】</w:t>
      </w:r>
    </w:p>
    <w:p w:rsidR="003843EF" w:rsidRPr="00701F0E" w:rsidRDefault="003843EF" w:rsidP="003843EF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701F0E">
        <w:rPr>
          <w:rFonts w:hAnsi="ＭＳ Ｐ明朝"/>
          <w:sz w:val="21"/>
        </w:rPr>
        <w:br w:type="page"/>
      </w:r>
    </w:p>
    <w:p w:rsidR="00A21A92" w:rsidRPr="00BC3067" w:rsidRDefault="00034852" w:rsidP="004775E0">
      <w:pPr>
        <w:pStyle w:val="Heading3"/>
      </w:pPr>
      <w:bookmarkStart w:id="119" w:name="_Toc441824692"/>
      <w:r w:rsidRPr="00BC3067">
        <w:lastRenderedPageBreak/>
        <w:t>prod_test_mode_clr</w:t>
      </w:r>
      <w:bookmarkEnd w:id="119"/>
    </w:p>
    <w:p w:rsidR="00A21A92" w:rsidRPr="00BC3067" w:rsidRDefault="00034852" w:rsidP="00A21A92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BC3067">
        <w:rPr>
          <w:rFonts w:hAnsi="ＭＳ Ｐ明朝"/>
          <w:b/>
        </w:rPr>
        <w:t>static void prod_test_mode_clr(void)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】</w:t>
      </w:r>
    </w:p>
    <w:p w:rsidR="00A21A92" w:rsidRPr="00BC3067" w:rsidRDefault="00A21A92" w:rsidP="00A21A9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戻り値】</w:t>
      </w:r>
    </w:p>
    <w:p w:rsidR="00A21A92" w:rsidRPr="00BC3067" w:rsidRDefault="00A21A92" w:rsidP="00A21A9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引数による指定番地出力】</w:t>
      </w:r>
    </w:p>
    <w:p w:rsidR="00034852" w:rsidRPr="00BC3067" w:rsidRDefault="00034852" w:rsidP="00034852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A21A92" w:rsidRPr="00BC3067" w:rsidRDefault="00A21A92" w:rsidP="00A21A92">
      <w:pPr>
        <w:pStyle w:val="Mod2"/>
        <w:rPr>
          <w:rFonts w:hAnsi="ＭＳ Ｐ明朝"/>
          <w:lang w:eastAsia="zh-CN"/>
        </w:rPr>
      </w:pPr>
      <w:r w:rsidRPr="00BC3067">
        <w:rPr>
          <w:rFonts w:hAnsi="ＭＳ Ｐ明朝" w:hint="eastAsia"/>
          <w:lang w:eastAsia="zh-CN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  <w:lang w:eastAsia="zh-CN"/>
        </w:rPr>
      </w:pPr>
      <w:r w:rsidRPr="00BC3067">
        <w:rPr>
          <w:rFonts w:ascii="ＭＳ Ｐ明朝" w:eastAsia="ＭＳ Ｐ明朝" w:hAnsi="ＭＳ Ｐ明朝" w:hint="eastAsia"/>
          <w:lang w:eastAsia="zh-CN"/>
        </w:rPr>
        <w:t>【出力変数】</w:t>
      </w:r>
    </w:p>
    <w:tbl>
      <w:tblPr>
        <w:tblW w:w="9696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49"/>
        <w:gridCol w:w="2515"/>
        <w:gridCol w:w="5132"/>
      </w:tblGrid>
      <w:tr w:rsidR="00267363" w:rsidRPr="00BC3067" w:rsidTr="00267363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BC3067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BC3067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7363" w:rsidRPr="00BC3067" w:rsidRDefault="00267363" w:rsidP="005F1798">
            <w:pPr>
              <w:ind w:left="0" w:firstLine="0"/>
              <w:rPr>
                <w:rFonts w:hAnsi="ＭＳ Ｐ明朝"/>
                <w:szCs w:val="18"/>
              </w:rPr>
            </w:pPr>
            <w:r w:rsidRPr="00BC3067">
              <w:rPr>
                <w:rFonts w:hAnsi="ＭＳ Ｐ明朝" w:hint="eastAsia"/>
                <w:szCs w:val="18"/>
              </w:rPr>
              <w:t>説明</w:t>
            </w:r>
          </w:p>
        </w:tc>
      </w:tr>
      <w:tr w:rsidR="00267363" w:rsidRPr="00BC3067" w:rsidTr="00267363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T_ProdTest_Flg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Flg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Ns設定状態Flag</w:t>
            </w:r>
          </w:p>
        </w:tc>
      </w:tr>
      <w:tr w:rsidR="00267363" w:rsidRPr="00BC3067" w:rsidTr="00267363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SegCheckPattern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セグメントチェックパターン</w:t>
            </w:r>
          </w:p>
        </w:tc>
      </w:tr>
      <w:tr w:rsidR="00267363" w:rsidRPr="00BC3067" w:rsidTr="00267363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PortCheck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ポートチェックデータ</w:t>
            </w:r>
          </w:p>
        </w:tc>
      </w:tr>
      <w:tr w:rsidR="00267363" w:rsidRPr="00BC3067" w:rsidTr="00E5739D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GaugeDutyPattern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ゲージDuty出力パターン</w:t>
            </w:r>
          </w:p>
        </w:tc>
      </w:tr>
      <w:tr w:rsidR="00267363" w:rsidRPr="00BC3067" w:rsidTr="00E5739D">
        <w:trPr>
          <w:trHeight w:val="270"/>
        </w:trPr>
        <w:tc>
          <w:tcPr>
            <w:tcW w:w="2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/>
                <w:kern w:val="0"/>
                <w:szCs w:val="18"/>
              </w:rPr>
              <w:t>ProdTest_IlmDutyOut</w:t>
            </w:r>
          </w:p>
        </w:tc>
        <w:tc>
          <w:tcPr>
            <w:tcW w:w="5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67363" w:rsidRPr="00754359" w:rsidRDefault="00267363" w:rsidP="005F179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754359">
              <w:rPr>
                <w:rFonts w:hAnsi="ＭＳ Ｐ明朝" w:cs="Arial" w:hint="eastAsia"/>
                <w:kern w:val="0"/>
                <w:szCs w:val="18"/>
              </w:rPr>
              <w:t>調光強制出力Dutyパターンをクリア</w:t>
            </w:r>
          </w:p>
        </w:tc>
      </w:tr>
    </w:tbl>
    <w:p w:rsidR="00267363" w:rsidRPr="00267363" w:rsidRDefault="00267363" w:rsidP="00A21A92">
      <w:pPr>
        <w:pStyle w:val="ModBold"/>
        <w:rPr>
          <w:rFonts w:ascii="ＭＳ Ｐ明朝" w:eastAsia="ＭＳ Ｐ明朝" w:hAnsi="ＭＳ Ｐ明朝"/>
        </w:rPr>
      </w:pP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自動変数】</w:t>
      </w:r>
    </w:p>
    <w:p w:rsidR="00034852" w:rsidRPr="00BC3067" w:rsidRDefault="00034852" w:rsidP="00034852">
      <w:pPr>
        <w:pStyle w:val="Mod2"/>
        <w:rPr>
          <w:rFonts w:hAnsi="ＭＳ Ｐ明朝"/>
        </w:rPr>
      </w:pPr>
      <w:r w:rsidRPr="00BC3067">
        <w:rPr>
          <w:rFonts w:hAnsi="ＭＳ Ｐ明朝" w:hint="eastAsia"/>
        </w:rPr>
        <w:t>-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機能】</w:t>
      </w:r>
    </w:p>
    <w:p w:rsidR="00A21A92" w:rsidRPr="00BC3067" w:rsidRDefault="00034852" w:rsidP="00A21A92">
      <w:pPr>
        <w:pStyle w:val="Mod2"/>
        <w:rPr>
          <w:rFonts w:hAnsi="ＭＳ Ｐ明朝"/>
          <w:szCs w:val="18"/>
        </w:rPr>
      </w:pPr>
      <w:r w:rsidRPr="00BC3067">
        <w:rPr>
          <w:rFonts w:hAnsi="ＭＳ Ｐ明朝" w:hint="eastAsia"/>
          <w:szCs w:val="18"/>
        </w:rPr>
        <w:t>NS設定Mode解除処理</w:t>
      </w:r>
      <w:r w:rsidR="00A21A92" w:rsidRPr="00BC3067">
        <w:rPr>
          <w:rFonts w:hAnsi="ＭＳ Ｐ明朝" w:hint="eastAsia"/>
          <w:szCs w:val="18"/>
        </w:rPr>
        <w:t>を行う</w:t>
      </w: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フローチャート】</w:t>
      </w:r>
    </w:p>
    <w:p w:rsidR="00A21A92" w:rsidRPr="00BC3067" w:rsidRDefault="00754359" w:rsidP="00D56D80">
      <w:pPr>
        <w:pStyle w:val="Mod2"/>
        <w:jc w:val="center"/>
        <w:rPr>
          <w:rFonts w:hAnsi="ＭＳ Ｐ明朝"/>
        </w:rPr>
      </w:pPr>
      <w:r>
        <w:object w:dxaOrig="3192" w:dyaOrig="8984">
          <v:shape id="_x0000_i1072" type="#_x0000_t75" style="width:131.85pt;height:368.25pt" o:ole="">
            <v:imagedata r:id="rId114" o:title=""/>
          </v:shape>
          <o:OLEObject Type="Embed" ProgID="Visio.Drawing.11" ShapeID="_x0000_i1072" DrawAspect="Content" ObjectID="_1766214123" r:id="rId115"/>
        </w:object>
      </w:r>
    </w:p>
    <w:p w:rsidR="00A21A92" w:rsidRPr="00BC3067" w:rsidRDefault="00A21A92" w:rsidP="00A21A92">
      <w:pPr>
        <w:pStyle w:val="Mod2"/>
        <w:rPr>
          <w:rFonts w:hAnsi="ＭＳ Ｐ明朝"/>
        </w:rPr>
      </w:pPr>
    </w:p>
    <w:p w:rsidR="00A21A92" w:rsidRPr="00BC3067" w:rsidRDefault="00A21A92" w:rsidP="00A21A92">
      <w:pPr>
        <w:pStyle w:val="ModBold"/>
        <w:rPr>
          <w:rFonts w:ascii="ＭＳ Ｐ明朝" w:eastAsia="ＭＳ Ｐ明朝" w:hAnsi="ＭＳ Ｐ明朝"/>
        </w:rPr>
      </w:pPr>
      <w:r w:rsidRPr="00BC3067">
        <w:rPr>
          <w:rFonts w:ascii="ＭＳ Ｐ明朝" w:eastAsia="ＭＳ Ｐ明朝" w:hAnsi="ＭＳ Ｐ明朝" w:hint="eastAsia"/>
        </w:rPr>
        <w:t>【備考】</w:t>
      </w:r>
    </w:p>
    <w:p w:rsidR="00A21A92" w:rsidRPr="00BC3067" w:rsidRDefault="00A21A92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BC3067">
        <w:rPr>
          <w:rFonts w:hAnsi="ＭＳ Ｐ明朝"/>
          <w:sz w:val="21"/>
        </w:rPr>
        <w:br w:type="page"/>
      </w:r>
    </w:p>
    <w:p w:rsidR="00DC539D" w:rsidRPr="00BC3067" w:rsidRDefault="00DC539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</w:p>
    <w:p w:rsidR="00287E9B" w:rsidRPr="00BC3067" w:rsidRDefault="001057F5" w:rsidP="00287E9B">
      <w:pPr>
        <w:pStyle w:val="PlainText"/>
        <w:rPr>
          <w:rFonts w:ascii="ＭＳ Ｐ明朝" w:eastAsia="ＭＳ Ｐ明朝" w:hAnsi="ＭＳ Ｐ明朝"/>
          <w:sz w:val="24"/>
        </w:rPr>
      </w:pPr>
      <w:r w:rsidRPr="00BC3067">
        <w:rPr>
          <w:rFonts w:ascii="ＭＳ Ｐ明朝" w:eastAsia="ＭＳ Ｐ明朝" w:hAnsi="ＭＳ Ｐ明朝" w:hint="eastAsia"/>
        </w:rPr>
        <w:t>～</w:t>
      </w:r>
      <w:r w:rsidR="00884BF3" w:rsidRPr="00BC3067">
        <w:rPr>
          <w:rFonts w:ascii="ＭＳ Ｐ明朝" w:eastAsia="ＭＳ Ｐ明朝" w:hAnsi="ＭＳ Ｐ明朝" w:hint="eastAsia"/>
          <w:sz w:val="24"/>
          <w:szCs w:val="24"/>
        </w:rPr>
        <w:t>書式の</w:t>
      </w:r>
      <w:r w:rsidRPr="00BC3067">
        <w:rPr>
          <w:rFonts w:ascii="ＭＳ Ｐ明朝" w:eastAsia="ＭＳ Ｐ明朝" w:hAnsi="ＭＳ Ｐ明朝" w:hint="eastAsia"/>
          <w:sz w:val="24"/>
        </w:rPr>
        <w:t>改訂履歴～</w:t>
      </w:r>
    </w:p>
    <w:p w:rsidR="00483962" w:rsidRPr="00BC3067" w:rsidRDefault="00483962" w:rsidP="00483962">
      <w:pPr>
        <w:pStyle w:val="PlainText"/>
        <w:rPr>
          <w:rFonts w:ascii="ＭＳ Ｐ明朝" w:eastAsia="ＭＳ Ｐ明朝" w:hAnsi="ＭＳ Ｐ明朝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630"/>
        <w:gridCol w:w="6219"/>
        <w:gridCol w:w="1080"/>
        <w:gridCol w:w="1170"/>
        <w:gridCol w:w="1170"/>
      </w:tblGrid>
      <w:tr w:rsidR="0000493E" w:rsidRPr="00BC3067" w:rsidTr="0000493E">
        <w:trPr>
          <w:trHeight w:val="270"/>
        </w:trPr>
        <w:tc>
          <w:tcPr>
            <w:tcW w:w="630" w:type="dxa"/>
            <w:tcBorders>
              <w:bottom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</w:rPr>
              <w:t>Rev.</w:t>
            </w:r>
          </w:p>
        </w:tc>
        <w:tc>
          <w:tcPr>
            <w:tcW w:w="6219" w:type="dxa"/>
            <w:tcBorders>
              <w:bottom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内　　容</w:t>
            </w:r>
          </w:p>
        </w:tc>
        <w:tc>
          <w:tcPr>
            <w:tcW w:w="1080" w:type="dxa"/>
            <w:tcBorders>
              <w:bottom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承認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確認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作成</w:t>
            </w:r>
          </w:p>
        </w:tc>
      </w:tr>
      <w:tr w:rsidR="0000493E" w:rsidRPr="00BC3067" w:rsidTr="0000493E">
        <w:trPr>
          <w:trHeight w:val="468"/>
        </w:trPr>
        <w:tc>
          <w:tcPr>
            <w:tcW w:w="630" w:type="dxa"/>
            <w:tcBorders>
              <w:top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01</w:t>
            </w:r>
          </w:p>
        </w:tc>
        <w:tc>
          <w:tcPr>
            <w:tcW w:w="6219" w:type="dxa"/>
            <w:tcBorders>
              <w:top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新規作成</w:t>
            </w:r>
          </w:p>
        </w:tc>
        <w:tc>
          <w:tcPr>
            <w:tcW w:w="1080" w:type="dxa"/>
            <w:tcBorders>
              <w:top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佐藤</w:t>
            </w:r>
          </w:p>
          <w:p w:rsidR="0000493E" w:rsidRPr="00BC3067" w:rsidRDefault="0000493E" w:rsidP="0000493E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02/11/25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相田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関（由）</w:t>
            </w:r>
          </w:p>
        </w:tc>
      </w:tr>
      <w:tr w:rsidR="0000493E" w:rsidRPr="00BC3067" w:rsidTr="0000493E">
        <w:trPr>
          <w:trHeight w:val="340"/>
        </w:trPr>
        <w:tc>
          <w:tcPr>
            <w:tcW w:w="630" w:type="dxa"/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Cs w:val="21"/>
              </w:rPr>
            </w:pPr>
            <w:r w:rsidRPr="00BC3067">
              <w:rPr>
                <w:rFonts w:ascii="ＭＳ Ｐ明朝" w:eastAsia="ＭＳ Ｐ明朝" w:hAnsi="ＭＳ Ｐ明朝" w:hint="eastAsia"/>
                <w:szCs w:val="21"/>
              </w:rPr>
              <w:t>02</w:t>
            </w:r>
          </w:p>
        </w:tc>
        <w:tc>
          <w:tcPr>
            <w:tcW w:w="6219" w:type="dxa"/>
            <w:vAlign w:val="center"/>
          </w:tcPr>
          <w:p w:rsidR="00B20C6F" w:rsidRPr="00BC3067" w:rsidRDefault="00B20C6F" w:rsidP="00B20C6F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書式全面見直し。</w:t>
            </w:r>
          </w:p>
          <w:p w:rsidR="00B20C6F" w:rsidRPr="00BC3067" w:rsidRDefault="00B20C6F" w:rsidP="00B20C6F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① 目次を追加（PFからの打ち上げ）</w:t>
            </w:r>
          </w:p>
          <w:p w:rsidR="00B20C6F" w:rsidRPr="00BC3067" w:rsidRDefault="00B20C6F" w:rsidP="00B20C6F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② 書式をできるだけ定型化（表形式）。</w:t>
            </w:r>
          </w:p>
          <w:p w:rsidR="00B20C6F" w:rsidRPr="00BC3067" w:rsidRDefault="00B20C6F" w:rsidP="00B20C6F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 xml:space="preserve">　　（PFからの打ち上げ）</w:t>
            </w:r>
          </w:p>
          <w:p w:rsidR="00B20C6F" w:rsidRPr="00BC3067" w:rsidRDefault="00B20C6F" w:rsidP="00170560">
            <w:pPr>
              <w:pStyle w:val="PlainText"/>
              <w:numPr>
                <w:ilvl w:val="0"/>
                <w:numId w:val="3"/>
              </w:numPr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書式はフォーマットのみとし、記載方法を削除。</w:t>
            </w:r>
          </w:p>
          <w:p w:rsidR="00B20C6F" w:rsidRPr="00BC3067" w:rsidRDefault="00B20C6F" w:rsidP="00B20C6F">
            <w:pPr>
              <w:pStyle w:val="PlainText"/>
              <w:ind w:firstLineChars="100" w:firstLine="210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記載基準と合わせて「モジュール仕様書作成ガイドライン」に</w:t>
            </w:r>
          </w:p>
          <w:p w:rsidR="00B20C6F" w:rsidRPr="00BC3067" w:rsidRDefault="00B20C6F" w:rsidP="00B20C6F">
            <w:pPr>
              <w:pStyle w:val="PlainText"/>
              <w:ind w:firstLineChars="100" w:firstLine="210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記述内容を規定した。（Biz3指摘）</w:t>
            </w:r>
          </w:p>
          <w:p w:rsidR="00B20C6F" w:rsidRPr="00BC3067" w:rsidRDefault="00B20C6F" w:rsidP="00B20C6F">
            <w:pPr>
              <w:autoSpaceDE w:val="0"/>
              <w:autoSpaceDN w:val="0"/>
              <w:adjustRightInd w:val="0"/>
              <w:ind w:left="0" w:firstLine="0"/>
              <w:jc w:val="left"/>
              <w:rPr>
                <w:rFonts w:hAnsi="ＭＳ Ｐ明朝" w:cs="ＭＳ 明朝"/>
                <w:kern w:val="0"/>
                <w:sz w:val="21"/>
                <w:szCs w:val="21"/>
              </w:rPr>
            </w:pPr>
            <w:r w:rsidRPr="00BC3067">
              <w:rPr>
                <w:rFonts w:hAnsi="ＭＳ Ｐ明朝" w:hint="eastAsia"/>
              </w:rPr>
              <w:t>④　機能安全要件に対応した項目を追加。</w:t>
            </w:r>
          </w:p>
        </w:tc>
        <w:tc>
          <w:tcPr>
            <w:tcW w:w="1080" w:type="dxa"/>
            <w:vAlign w:val="center"/>
          </w:tcPr>
          <w:p w:rsidR="0000493E" w:rsidRPr="00BC3067" w:rsidRDefault="00FA21C9" w:rsidP="00BD1AA9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野口</w:t>
            </w:r>
          </w:p>
          <w:p w:rsidR="00FA21C9" w:rsidRPr="00BC3067" w:rsidRDefault="00FA21C9" w:rsidP="00BD1AA9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3/05/16</w:t>
            </w:r>
          </w:p>
        </w:tc>
        <w:tc>
          <w:tcPr>
            <w:tcW w:w="1170" w:type="dxa"/>
            <w:vAlign w:val="center"/>
          </w:tcPr>
          <w:p w:rsidR="0000493E" w:rsidRPr="00BC3067" w:rsidRDefault="00FA21C9" w:rsidP="00903AEC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－</w:t>
            </w:r>
          </w:p>
        </w:tc>
        <w:tc>
          <w:tcPr>
            <w:tcW w:w="1170" w:type="dxa"/>
            <w:vAlign w:val="center"/>
          </w:tcPr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Cs w:val="21"/>
              </w:rPr>
            </w:pPr>
            <w:r w:rsidRPr="00BC3067">
              <w:rPr>
                <w:rFonts w:ascii="ＭＳ Ｐ明朝" w:eastAsia="ＭＳ Ｐ明朝" w:hAnsi="ＭＳ Ｐ明朝" w:hint="eastAsia"/>
                <w:szCs w:val="21"/>
              </w:rPr>
              <w:t>金子</w:t>
            </w:r>
          </w:p>
          <w:p w:rsidR="0000493E" w:rsidRPr="00BC3067" w:rsidRDefault="0000493E" w:rsidP="00E71DBF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3/05/14</w:t>
            </w: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C41469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03</w:t>
            </w:r>
          </w:p>
        </w:tc>
        <w:tc>
          <w:tcPr>
            <w:tcW w:w="6219" w:type="dxa"/>
            <w:vAlign w:val="center"/>
          </w:tcPr>
          <w:p w:rsidR="00F95945" w:rsidRPr="00BC3067" w:rsidRDefault="00F95945" w:rsidP="00C41469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①表紙の表の誤記修正。（「確認」→「承認」）</w:t>
            </w:r>
          </w:p>
          <w:p w:rsidR="00F95945" w:rsidRPr="00BC3067" w:rsidRDefault="00F95945" w:rsidP="00C41469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②</w:t>
            </w:r>
            <w:r w:rsidR="002F00C6" w:rsidRPr="00BC3067">
              <w:rPr>
                <w:rFonts w:ascii="ＭＳ Ｐ明朝" w:eastAsia="ＭＳ Ｐ明朝" w:hAnsi="ＭＳ Ｐ明朝" w:hint="eastAsia"/>
              </w:rPr>
              <w:t>表紙の</w:t>
            </w:r>
            <w:r w:rsidRPr="00BC3067">
              <w:rPr>
                <w:rFonts w:ascii="ＭＳ Ｐ明朝" w:eastAsia="ＭＳ Ｐ明朝" w:hAnsi="ＭＳ Ｐ明朝"/>
              </w:rPr>
              <w:t>Revision</w:t>
            </w:r>
            <w:r w:rsidR="002F00C6" w:rsidRPr="00BC3067">
              <w:rPr>
                <w:rFonts w:ascii="ＭＳ Ｐ明朝" w:eastAsia="ＭＳ Ｐ明朝" w:hAnsi="ＭＳ Ｐ明朝" w:hint="eastAsia"/>
              </w:rPr>
              <w:t>を修正</w:t>
            </w:r>
            <w:r w:rsidR="009B74F5" w:rsidRPr="00BC3067">
              <w:rPr>
                <w:rFonts w:ascii="ＭＳ Ｐ明朝" w:eastAsia="ＭＳ Ｐ明朝" w:hAnsi="ＭＳ Ｐ明朝" w:hint="eastAsia"/>
              </w:rPr>
              <w:t>(Versio</w:t>
            </w:r>
            <w:r w:rsidR="002F00C6" w:rsidRPr="00BC3067">
              <w:rPr>
                <w:rFonts w:ascii="ＭＳ Ｐ明朝" w:eastAsia="ＭＳ Ｐ明朝" w:hAnsi="ＭＳ Ｐ明朝" w:hint="eastAsia"/>
              </w:rPr>
              <w:t>n/Revision）し、</w:t>
            </w:r>
            <w:r w:rsidRPr="00BC3067">
              <w:rPr>
                <w:rFonts w:ascii="ＭＳ Ｐ明朝" w:eastAsia="ＭＳ Ｐ明朝" w:hAnsi="ＭＳ Ｐ明朝" w:hint="eastAsia"/>
              </w:rPr>
              <w:t>記載例を追加。</w:t>
            </w:r>
          </w:p>
          <w:p w:rsidR="00F95945" w:rsidRPr="00BC3067" w:rsidRDefault="00F95945" w:rsidP="00C41469">
            <w:pPr>
              <w:pStyle w:val="PlainText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③ファイルヘッダ</w:t>
            </w:r>
            <w:r w:rsidR="002F00C6" w:rsidRPr="00BC3067">
              <w:rPr>
                <w:rFonts w:ascii="ＭＳ Ｐ明朝" w:eastAsia="ＭＳ Ｐ明朝" w:hAnsi="ＭＳ Ｐ明朝" w:hint="eastAsia"/>
              </w:rPr>
              <w:t>を修正（</w:t>
            </w:r>
            <w:r w:rsidRPr="00BC3067">
              <w:rPr>
                <w:rFonts w:ascii="ＭＳ Ｐ明朝" w:eastAsia="ＭＳ Ｐ明朝" w:hAnsi="ＭＳ Ｐ明朝" w:hint="eastAsia"/>
              </w:rPr>
              <w:t>Ver</w:t>
            </w:r>
            <w:r w:rsidR="00427CAE" w:rsidRPr="00BC3067">
              <w:rPr>
                <w:rFonts w:ascii="ＭＳ Ｐ明朝" w:eastAsia="ＭＳ Ｐ明朝" w:hAnsi="ＭＳ Ｐ明朝" w:hint="eastAsia"/>
              </w:rPr>
              <w:t>.</w:t>
            </w:r>
            <w:r w:rsidR="002F00C6" w:rsidRPr="00BC3067">
              <w:rPr>
                <w:rFonts w:ascii="ＭＳ Ｐ明朝" w:eastAsia="ＭＳ Ｐ明朝" w:hAnsi="ＭＳ Ｐ明朝" w:hint="eastAsia"/>
              </w:rPr>
              <w:t xml:space="preserve"> → Ver./Rev.)</w:t>
            </w:r>
          </w:p>
        </w:tc>
        <w:tc>
          <w:tcPr>
            <w:tcW w:w="1080" w:type="dxa"/>
            <w:vAlign w:val="center"/>
          </w:tcPr>
          <w:p w:rsidR="00781137" w:rsidRPr="00BC3067" w:rsidRDefault="00781137" w:rsidP="00781137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野口</w:t>
            </w:r>
          </w:p>
          <w:p w:rsidR="00F95945" w:rsidRPr="00BC3067" w:rsidRDefault="00781137" w:rsidP="00781137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4/04/17</w:t>
            </w:r>
          </w:p>
        </w:tc>
        <w:tc>
          <w:tcPr>
            <w:tcW w:w="1170" w:type="dxa"/>
            <w:vAlign w:val="center"/>
          </w:tcPr>
          <w:p w:rsidR="00F95945" w:rsidRPr="00BC3067" w:rsidRDefault="00D81D27" w:rsidP="00C41469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 w:hint="eastAsia"/>
              </w:rPr>
              <w:t>金子</w:t>
            </w:r>
          </w:p>
          <w:p w:rsidR="00D81D27" w:rsidRPr="00BC3067" w:rsidRDefault="00D81D27" w:rsidP="00C41469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4/03/07</w:t>
            </w:r>
          </w:p>
        </w:tc>
        <w:tc>
          <w:tcPr>
            <w:tcW w:w="1170" w:type="dxa"/>
            <w:vAlign w:val="center"/>
          </w:tcPr>
          <w:p w:rsidR="00F95945" w:rsidRPr="00BC3067" w:rsidRDefault="00F95945" w:rsidP="00C41469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内山</w:t>
            </w:r>
          </w:p>
          <w:p w:rsidR="00F95945" w:rsidRPr="00BC3067" w:rsidRDefault="00F95945" w:rsidP="00C41469">
            <w:pPr>
              <w:pStyle w:val="PlainText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F95945" w:rsidRPr="00BC3067" w:rsidRDefault="00F95945" w:rsidP="00C41469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  <w:r w:rsidRPr="00BC3067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BC3067">
              <w:rPr>
                <w:rFonts w:ascii="ＭＳ Ｐ明朝" w:eastAsia="ＭＳ Ｐ明朝" w:hAnsi="ＭＳ Ｐ明朝" w:hint="eastAsia"/>
                <w:sz w:val="18"/>
                <w:szCs w:val="18"/>
              </w:rPr>
              <w:t>14/03/07</w:t>
            </w: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BC3067" w:rsidTr="0000493E">
        <w:trPr>
          <w:trHeight w:val="340"/>
        </w:trPr>
        <w:tc>
          <w:tcPr>
            <w:tcW w:w="63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BC3067" w:rsidRDefault="00F95945" w:rsidP="00E71DBF">
            <w:pPr>
              <w:pStyle w:val="PlainText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BC3067" w:rsidRDefault="00F95945" w:rsidP="00E71DBF">
            <w:pPr>
              <w:pStyle w:val="PlainText"/>
              <w:jc w:val="center"/>
              <w:rPr>
                <w:rFonts w:ascii="ＭＳ Ｐ明朝" w:eastAsia="ＭＳ Ｐ明朝" w:hAnsi="ＭＳ Ｐ明朝"/>
              </w:rPr>
            </w:pPr>
          </w:p>
        </w:tc>
      </w:tr>
    </w:tbl>
    <w:p w:rsidR="00E71DBF" w:rsidRPr="00BC3067" w:rsidRDefault="00E71DBF" w:rsidP="00287E9B">
      <w:pPr>
        <w:tabs>
          <w:tab w:val="clear" w:pos="1134"/>
        </w:tabs>
        <w:ind w:left="0" w:firstLine="0"/>
        <w:rPr>
          <w:rFonts w:hAnsi="ＭＳ Ｐ明朝"/>
        </w:rPr>
      </w:pPr>
    </w:p>
    <w:sectPr w:rsidR="00E71DBF" w:rsidRPr="00BC3067" w:rsidSect="001165F6">
      <w:headerReference w:type="default" r:id="rId116"/>
      <w:footerReference w:type="default" r:id="rId117"/>
      <w:pgSz w:w="11907" w:h="16840" w:code="9"/>
      <w:pgMar w:top="964" w:right="567" w:bottom="1134" w:left="851" w:header="567" w:footer="567" w:gutter="0"/>
      <w:cols w:space="425"/>
      <w:docGrid w:type="linesAndChars" w:linePitch="2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6219" w:rsidRDefault="002D6219">
      <w:r>
        <w:separator/>
      </w:r>
    </w:p>
  </w:endnote>
  <w:endnote w:type="continuationSeparator" w:id="0">
    <w:p w:rsidR="002D6219" w:rsidRDefault="002D62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ＭＳ Ｐ明朝">
    <w:panose1 w:val="02020600040205080304"/>
    <w:charset w:val="80"/>
    <w:family w:val="roma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 w:rsidP="00BF01D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6</w:t>
    </w:r>
    <w:r>
      <w:rPr>
        <w:rStyle w:val="PageNumber"/>
      </w:rPr>
      <w:fldChar w:fldCharType="end"/>
    </w:r>
  </w:p>
  <w:p w:rsidR="002D6219" w:rsidRDefault="002D6219" w:rsidP="00BF01D0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Pr="00C42E08" w:rsidRDefault="002D6219" w:rsidP="000628D5">
    <w:pPr>
      <w:pStyle w:val="Footer"/>
      <w:ind w:leftChars="473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68</w:t>
    </w:r>
    <w:r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>
    <w:pPr>
      <w:pStyle w:val="Footer"/>
      <w:ind w:right="360"/>
      <w:jc w:val="center"/>
      <w:rPr>
        <w:sz w:val="28"/>
      </w:rPr>
    </w:pPr>
    <w:r>
      <w:rPr>
        <w:noProof/>
        <w:sz w:val="28"/>
      </w:rPr>
      <w:drawing>
        <wp:anchor distT="0" distB="0" distL="114300" distR="114300" simplePos="0" relativeHeight="251644928" behindDoc="0" locked="0" layoutInCell="1" allowOverlap="1" wp14:anchorId="7415A89A" wp14:editId="7DF21A1F">
          <wp:simplePos x="0" y="0"/>
          <wp:positionH relativeFrom="column">
            <wp:posOffset>1885950</wp:posOffset>
          </wp:positionH>
          <wp:positionV relativeFrom="paragraph">
            <wp:posOffset>136525</wp:posOffset>
          </wp:positionV>
          <wp:extent cx="2112645" cy="229235"/>
          <wp:effectExtent l="0" t="0" r="1905" b="0"/>
          <wp:wrapNone/>
          <wp:docPr id="17" name="図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4BE112F8" wp14:editId="14A189BD">
              <wp:simplePos x="0" y="0"/>
              <wp:positionH relativeFrom="column">
                <wp:posOffset>-245745</wp:posOffset>
              </wp:positionH>
              <wp:positionV relativeFrom="paragraph">
                <wp:posOffset>57785</wp:posOffset>
              </wp:positionV>
              <wp:extent cx="6800850" cy="0"/>
              <wp:effectExtent l="0" t="0" r="0" b="0"/>
              <wp:wrapNone/>
              <wp:docPr id="16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C0041D" id="Line 14" o:spid="_x0000_s1026" style="position:absolute;left:0;text-align:lef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9.35pt,4.55pt" to="516.15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" strokeweight="1.5pt"/>
          </w:pict>
        </mc:Fallback>
      </mc:AlternateContent>
    </w:r>
  </w:p>
  <w:p w:rsidR="002D6219" w:rsidRDefault="002D6219" w:rsidP="000B165C">
    <w:pPr>
      <w:pStyle w:val="Footer"/>
      <w:ind w:right="360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5</w:t>
    </w:r>
    <w:r>
      <w:rPr>
        <w:rStyle w:val="PageNumber"/>
      </w:rPr>
      <w:fldChar w:fldCharType="end"/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42DE2BE" wp14:editId="3F6046A6">
              <wp:simplePos x="0" y="0"/>
              <wp:positionH relativeFrom="column">
                <wp:posOffset>2343150</wp:posOffset>
              </wp:positionH>
              <wp:positionV relativeFrom="paragraph">
                <wp:posOffset>141605</wp:posOffset>
              </wp:positionV>
              <wp:extent cx="4114800" cy="234315"/>
              <wp:effectExtent l="0" t="0" r="0" b="0"/>
              <wp:wrapNone/>
              <wp:docPr id="15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2D6219" w:rsidRDefault="002D6219" w:rsidP="000B165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3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2DE2BE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8" type="#_x0000_t202" style="position:absolute;left:0;text-align:left;margin-left:184.5pt;margin-top:11.15pt;width:324pt;height:18.4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" filled="f" stroked="f" strokeweight=".25pt">
              <v:textbox inset="0,0,0,0">
                <w:txbxContent>
                  <w:p w:rsidR="002D6219" w:rsidRDefault="002D6219" w:rsidP="000B165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rStyle w:val="PageNumber"/>
        <w:rFonts w:hint="eastAsia"/>
      </w:rPr>
      <w:t xml:space="preserve"> /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5</w:t>
    </w:r>
    <w:r>
      <w:rPr>
        <w:rStyle w:val="PageNumber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 w:rsidP="004C19C6">
    <w:pPr>
      <w:pStyle w:val="Footer"/>
      <w:ind w:leftChars="673" w:left="1211" w:rightChars="200"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C3B3C94" wp14:editId="378FEBCF">
              <wp:simplePos x="0" y="0"/>
              <wp:positionH relativeFrom="column">
                <wp:posOffset>5429250</wp:posOffset>
              </wp:positionH>
              <wp:positionV relativeFrom="paragraph">
                <wp:posOffset>198755</wp:posOffset>
              </wp:positionV>
              <wp:extent cx="4114800" cy="234315"/>
              <wp:effectExtent l="0" t="0" r="0" b="0"/>
              <wp:wrapNone/>
              <wp:docPr id="13" name="Text Box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2D6219" w:rsidRDefault="002D6219" w:rsidP="00F95945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3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C3B3C94" id="_x0000_t202" coordsize="21600,21600" o:spt="202" path="m,l,21600r21600,l21600,xe">
              <v:stroke joinstyle="miter"/>
              <v:path gradientshapeok="t" o:connecttype="rect"/>
            </v:shapetype>
            <v:shape id="Text Box 80" o:spid="_x0000_s1029" type="#_x0000_t202" style="position:absolute;left:0;text-align:left;margin-left:427.5pt;margin-top:15.65pt;width:324pt;height:18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" filled="f" stroked="f" strokeweight=".25pt">
              <v:textbox inset="0,0,0,0">
                <w:txbxContent>
                  <w:p w:rsidR="002D6219" w:rsidRDefault="002D6219" w:rsidP="00F95945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7562936" wp14:editId="2F77BB42">
              <wp:simplePos x="0" y="0"/>
              <wp:positionH relativeFrom="column">
                <wp:posOffset>-171450</wp:posOffset>
              </wp:positionH>
              <wp:positionV relativeFrom="paragraph">
                <wp:posOffset>-10160</wp:posOffset>
              </wp:positionV>
              <wp:extent cx="9944100" cy="0"/>
              <wp:effectExtent l="0" t="0" r="0" b="0"/>
              <wp:wrapNone/>
              <wp:docPr id="12" name="Line 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944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C1D4BE" id="Line 45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-.8pt" to="769.5pt,-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IHTEw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F57A720" wp14:editId="00B3296E">
              <wp:simplePos x="0" y="0"/>
              <wp:positionH relativeFrom="column">
                <wp:posOffset>-106045</wp:posOffset>
              </wp:positionH>
              <wp:positionV relativeFrom="paragraph">
                <wp:posOffset>2981960</wp:posOffset>
              </wp:positionV>
              <wp:extent cx="6800850" cy="0"/>
              <wp:effectExtent l="0" t="0" r="0" b="0"/>
              <wp:wrapNone/>
              <wp:docPr id="11" name="Line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9EAA53" id="Line 35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35pt,234.8pt" to="527.15pt,2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4491A47" wp14:editId="33821446">
              <wp:simplePos x="0" y="0"/>
              <wp:positionH relativeFrom="column">
                <wp:posOffset>-3477895</wp:posOffset>
              </wp:positionH>
              <wp:positionV relativeFrom="paragraph">
                <wp:posOffset>1800860</wp:posOffset>
              </wp:positionV>
              <wp:extent cx="6800850" cy="0"/>
              <wp:effectExtent l="0" t="0" r="0" b="0"/>
              <wp:wrapNone/>
              <wp:docPr id="10" name="Line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605F9F" id="Line 34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3.85pt,141.8pt" to="261.6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" strokeweight="1.5pt"/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05097D3" wp14:editId="4EDD3DB0">
              <wp:simplePos x="0" y="0"/>
              <wp:positionH relativeFrom="column">
                <wp:posOffset>7835265</wp:posOffset>
              </wp:positionH>
              <wp:positionV relativeFrom="paragraph">
                <wp:posOffset>18524220</wp:posOffset>
              </wp:positionV>
              <wp:extent cx="4114800" cy="234315"/>
              <wp:effectExtent l="0" t="0" r="0" b="0"/>
              <wp:wrapNone/>
              <wp:docPr id="9" name="Text Box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2D6219" w:rsidRDefault="002D6219" w:rsidP="000B165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2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3/01/14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2/04/09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05097D3" id="Text Box 29" o:spid="_x0000_s1030" type="#_x0000_t202" style="position:absolute;left:0;text-align:left;margin-left:616.95pt;margin-top:1458.6pt;width:324pt;height:18.4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" stroked="f" strokeweight=".25pt">
              <v:textbox inset="0,0,0,0">
                <w:txbxContent>
                  <w:p w:rsidR="002D6219" w:rsidRDefault="002D6219" w:rsidP="000B165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2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3/01/14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2/04/09)　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  <w:sz w:val="28"/>
      </w:rPr>
      <w:drawing>
        <wp:anchor distT="0" distB="0" distL="114300" distR="114300" simplePos="0" relativeHeight="251654144" behindDoc="0" locked="0" layoutInCell="1" allowOverlap="1" wp14:anchorId="18946015" wp14:editId="0F36C2A0">
          <wp:simplePos x="0" y="0"/>
          <wp:positionH relativeFrom="column">
            <wp:posOffset>3846195</wp:posOffset>
          </wp:positionH>
          <wp:positionV relativeFrom="paragraph">
            <wp:posOffset>147320</wp:posOffset>
          </wp:positionV>
          <wp:extent cx="2112645" cy="229235"/>
          <wp:effectExtent l="0" t="0" r="1905" b="0"/>
          <wp:wrapNone/>
          <wp:docPr id="28" name="図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42D5220E" wp14:editId="05885A31">
              <wp:simplePos x="0" y="0"/>
              <wp:positionH relativeFrom="column">
                <wp:posOffset>737235</wp:posOffset>
              </wp:positionH>
              <wp:positionV relativeFrom="paragraph">
                <wp:posOffset>5974080</wp:posOffset>
              </wp:positionV>
              <wp:extent cx="9584055" cy="0"/>
              <wp:effectExtent l="0" t="0" r="0" b="0"/>
              <wp:wrapNone/>
              <wp:docPr id="8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58405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B80BB" id="Line 18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05pt,470.4pt" to="812.7pt,47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60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" strokeweight="1.5pt"/>
          </w:pict>
        </mc:Fallback>
      </mc:AlternateContent>
    </w:r>
    <w:r>
      <w:rPr>
        <w:noProof/>
        <w:sz w:val="28"/>
      </w:rPr>
      <w:drawing>
        <wp:anchor distT="0" distB="0" distL="114300" distR="114300" simplePos="0" relativeHeight="251652096" behindDoc="0" locked="0" layoutInCell="1" allowOverlap="1" wp14:anchorId="5AF8BAE1" wp14:editId="1326229B">
          <wp:simplePos x="0" y="0"/>
          <wp:positionH relativeFrom="column">
            <wp:posOffset>4171950</wp:posOffset>
          </wp:positionH>
          <wp:positionV relativeFrom="paragraph">
            <wp:posOffset>3116580</wp:posOffset>
          </wp:positionV>
          <wp:extent cx="2112645" cy="229235"/>
          <wp:effectExtent l="0" t="0" r="1905" b="0"/>
          <wp:wrapNone/>
          <wp:docPr id="24" name="図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1072" behindDoc="0" locked="0" layoutInCell="1" allowOverlap="1" wp14:anchorId="390A581F" wp14:editId="5CE35F7F">
          <wp:simplePos x="0" y="0"/>
          <wp:positionH relativeFrom="column">
            <wp:posOffset>4229100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20" name="図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0048" behindDoc="0" locked="0" layoutInCell="1" allowOverlap="1" wp14:anchorId="19D37ADC" wp14:editId="611CF6BA">
          <wp:simplePos x="0" y="0"/>
          <wp:positionH relativeFrom="column">
            <wp:posOffset>3846195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19" name="図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Style w:val="PageNumber"/>
        <w:rFonts w:hint="eastAsia"/>
      </w:rPr>
      <w:t xml:space="preserve"> /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7</w:t>
    </w:r>
    <w:r>
      <w:rPr>
        <w:rStyle w:val="PageNumber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 w:rsidP="00F95945">
    <w:pPr>
      <w:pStyle w:val="Footer"/>
      <w:ind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column">
                <wp:posOffset>2514600</wp:posOffset>
              </wp:positionH>
              <wp:positionV relativeFrom="paragraph">
                <wp:posOffset>114300</wp:posOffset>
              </wp:positionV>
              <wp:extent cx="4114800" cy="234315"/>
              <wp:effectExtent l="0" t="0" r="0" b="0"/>
              <wp:wrapNone/>
              <wp:docPr id="6" name="Text Box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2D6219" w:rsidRDefault="002D6219" w:rsidP="00F9661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3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1" o:spid="_x0000_s1031" type="#_x0000_t202" style="position:absolute;left:0;text-align:left;margin-left:198pt;margin-top:9pt;width:324pt;height:18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" filled="f" stroked="f" strokeweight=".25pt">
              <v:textbox inset="0,0,0,0">
                <w:txbxContent>
                  <w:p w:rsidR="002D6219" w:rsidRDefault="002D6219" w:rsidP="00F9661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-171450</wp:posOffset>
              </wp:positionH>
              <wp:positionV relativeFrom="paragraph">
                <wp:posOffset>-202565</wp:posOffset>
              </wp:positionV>
              <wp:extent cx="6800850" cy="0"/>
              <wp:effectExtent l="0" t="0" r="0" b="0"/>
              <wp:wrapNone/>
              <wp:docPr id="5" name="Line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40F8759" id="Line 44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-15.95pt" to="522pt,-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" strokeweight="1.5pt"/>
          </w:pict>
        </mc:Fallback>
      </mc:AlternateContent>
    </w:r>
    <w:r>
      <w:rPr>
        <w:rFonts w:hint="eastAsia"/>
        <w:noProof/>
        <w:sz w:val="28"/>
      </w:rPr>
      <w:drawing>
        <wp:anchor distT="0" distB="0" distL="114300" distR="114300" simplePos="0" relativeHeight="251670528" behindDoc="0" locked="0" layoutInCell="1" allowOverlap="1">
          <wp:simplePos x="0" y="0"/>
          <wp:positionH relativeFrom="column">
            <wp:posOffset>2002155</wp:posOffset>
          </wp:positionH>
          <wp:positionV relativeFrom="paragraph">
            <wp:posOffset>-123825</wp:posOffset>
          </wp:positionV>
          <wp:extent cx="2112645" cy="229235"/>
          <wp:effectExtent l="0" t="0" r="1905" b="0"/>
          <wp:wrapNone/>
          <wp:docPr id="41" name="図 4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-106045</wp:posOffset>
              </wp:positionH>
              <wp:positionV relativeFrom="paragraph">
                <wp:posOffset>2981960</wp:posOffset>
              </wp:positionV>
              <wp:extent cx="6800850" cy="0"/>
              <wp:effectExtent l="0" t="0" r="0" b="0"/>
              <wp:wrapNone/>
              <wp:docPr id="4" name="Line 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DC2C0D" id="Line 43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35pt,234.8pt" to="527.15pt,2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3477895</wp:posOffset>
              </wp:positionH>
              <wp:positionV relativeFrom="paragraph">
                <wp:posOffset>1800860</wp:posOffset>
              </wp:positionV>
              <wp:extent cx="6800850" cy="0"/>
              <wp:effectExtent l="0" t="0" r="0" b="0"/>
              <wp:wrapNone/>
              <wp:docPr id="3" name="Line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5C310B" id="Line 42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3.85pt,141.8pt" to="261.6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" strokeweight="1.5pt"/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7835265</wp:posOffset>
              </wp:positionH>
              <wp:positionV relativeFrom="paragraph">
                <wp:posOffset>18524220</wp:posOffset>
              </wp:positionV>
              <wp:extent cx="4114800" cy="234315"/>
              <wp:effectExtent l="0" t="0" r="0" b="0"/>
              <wp:wrapNone/>
              <wp:docPr id="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2D6219" w:rsidRDefault="002D6219" w:rsidP="00F9661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2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3/01/14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2/04/09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40" o:spid="_x0000_s1032" type="#_x0000_t202" style="position:absolute;left:0;text-align:left;margin-left:616.95pt;margin-top:1458.6pt;width:324pt;height:18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" stroked="f" strokeweight=".25pt">
              <v:textbox inset="0,0,0,0">
                <w:txbxContent>
                  <w:p w:rsidR="002D6219" w:rsidRDefault="002D6219" w:rsidP="00F9661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2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3/01/14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2/04/09)　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737235</wp:posOffset>
              </wp:positionH>
              <wp:positionV relativeFrom="paragraph">
                <wp:posOffset>5974080</wp:posOffset>
              </wp:positionV>
              <wp:extent cx="9584055" cy="0"/>
              <wp:effectExtent l="0" t="0" r="0" b="0"/>
              <wp:wrapNone/>
              <wp:docPr id="1" name="Line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58405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427028" id="Line 36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05pt,470.4pt" to="812.7pt,47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cE5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" strokeweight="1.5pt"/>
          </w:pict>
        </mc:Fallback>
      </mc:AlternateContent>
    </w:r>
    <w:r>
      <w:rPr>
        <w:noProof/>
        <w:sz w:val="28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4171950</wp:posOffset>
          </wp:positionH>
          <wp:positionV relativeFrom="paragraph">
            <wp:posOffset>3116580</wp:posOffset>
          </wp:positionV>
          <wp:extent cx="2112645" cy="229235"/>
          <wp:effectExtent l="0" t="0" r="1905" b="0"/>
          <wp:wrapNone/>
          <wp:docPr id="39" name="図 3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229100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38" name="図 3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3846195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37" name="図 3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68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68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6219" w:rsidRDefault="002D6219">
      <w:r>
        <w:separator/>
      </w:r>
    </w:p>
  </w:footnote>
  <w:footnote w:type="continuationSeparator" w:id="0">
    <w:p w:rsidR="002D6219" w:rsidRDefault="002D62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Default="002D621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Pr="00EF2DAE" w:rsidRDefault="002D6219" w:rsidP="00C059EB">
    <w:pPr>
      <w:pStyle w:val="Header"/>
      <w:rPr>
        <w:rFonts w:ascii="Times New Roman" w:hAnsi="Times New Roman"/>
        <w:noProof/>
        <w:kern w:val="0"/>
        <w:sz w:val="18"/>
        <w:szCs w:val="18"/>
      </w:rPr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6426098B" wp14:editId="2248FA61">
              <wp:simplePos x="0" y="0"/>
              <wp:positionH relativeFrom="column">
                <wp:posOffset>-171450</wp:posOffset>
              </wp:positionH>
              <wp:positionV relativeFrom="paragraph">
                <wp:posOffset>177165</wp:posOffset>
              </wp:positionV>
              <wp:extent cx="6800850" cy="0"/>
              <wp:effectExtent l="0" t="0" r="0" b="0"/>
              <wp:wrapNone/>
              <wp:docPr id="18" name="Line 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229B9D" id="Line 46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13.95pt" to="522pt,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" strokeweight="1.5pt"/>
          </w:pict>
        </mc:Fallback>
      </mc:AlternateConten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noProof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>
      <w:rPr>
        <w:rFonts w:ascii="Times New Roman" w:hAnsi="Times New Roman" w:hint="eastAsia"/>
        <w:noProof/>
        <w:kern w:val="0"/>
        <w:sz w:val="18"/>
        <w:szCs w:val="18"/>
      </w:rPr>
      <w:t>ProdTest_Main</w:t>
    </w:r>
    <w:r>
      <w:rPr>
        <w:rFonts w:ascii="Times New Roman" w:hAnsi="Times New Roman"/>
        <w:noProof/>
        <w:kern w:val="0"/>
        <w:sz w:val="18"/>
        <w:szCs w:val="18"/>
      </w:rPr>
      <w:t>_</w:t>
    </w:r>
    <w:r>
      <w:rPr>
        <w:rFonts w:ascii="Times New Roman" w:hAnsi="Times New Roman" w:hint="eastAsia"/>
        <w:noProof/>
        <w:kern w:val="0"/>
        <w:sz w:val="18"/>
        <w:szCs w:val="18"/>
      </w:rPr>
      <w:t>102_</w:t>
    </w:r>
    <w:r>
      <w:rPr>
        <w:rFonts w:ascii="Times New Roman" w:hAnsi="Times New Roman"/>
        <w:noProof/>
        <w:kern w:val="0"/>
        <w:sz w:val="18"/>
        <w:szCs w:val="18"/>
      </w:rPr>
      <w:t>MdlSpec.doc</w: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end"/>
    </w:r>
    <w:r>
      <w:rPr>
        <w:rFonts w:ascii="Times New Roman" w:hAnsi="Times New Roman" w:hint="eastAsia"/>
        <w:noProof/>
        <w:kern w:val="0"/>
        <w:sz w:val="18"/>
        <w:szCs w:val="18"/>
      </w:rPr>
      <w:t>x</w:t>
    </w:r>
    <w:r>
      <w:rPr>
        <w:rFonts w:ascii="Times New Roman" w:hAnsi="Times New Roman" w:hint="eastAsia"/>
        <w:noProof/>
        <w:kern w:val="0"/>
        <w:sz w:val="18"/>
        <w:szCs w:val="18"/>
      </w:rPr>
      <w:t xml:space="preserve">　</w:t>
    </w:r>
    <w:r w:rsidRPr="00900239">
      <w:rPr>
        <w:rFonts w:ascii="Times New Roman" w:hAnsi="Times New Roman" w:hint="eastAsia"/>
        <w:kern w:val="0"/>
        <w:sz w:val="18"/>
        <w:szCs w:val="18"/>
      </w:rPr>
      <w:t>V</w:t>
    </w:r>
    <w:r w:rsidRPr="007B513A">
      <w:rPr>
        <w:rFonts w:ascii="Times New Roman" w:hAnsi="Times New Roman" w:hint="eastAsia"/>
        <w:kern w:val="0"/>
        <w:sz w:val="18"/>
        <w:szCs w:val="18"/>
      </w:rPr>
      <w:t>er./Rev.</w:t>
    </w:r>
    <w:r w:rsidRPr="00D014E6">
      <w:rPr>
        <w:rFonts w:ascii="Times New Roman" w:hAnsi="Times New Roman" w:hint="eastAsia"/>
        <w:noProof/>
        <w:kern w:val="0"/>
        <w:sz w:val="18"/>
        <w:szCs w:val="18"/>
      </w:rPr>
      <w:t>0102 03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Pr="000B165C" w:rsidRDefault="002D6219">
    <w:pPr>
      <w:pStyle w:val="Header"/>
      <w:rPr>
        <w:sz w:val="18"/>
        <w:szCs w:val="1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10300447" wp14:editId="1D20D22A">
              <wp:simplePos x="0" y="0"/>
              <wp:positionH relativeFrom="column">
                <wp:posOffset>0</wp:posOffset>
              </wp:positionH>
              <wp:positionV relativeFrom="paragraph">
                <wp:posOffset>258445</wp:posOffset>
              </wp:positionV>
              <wp:extent cx="9944100" cy="0"/>
              <wp:effectExtent l="0" t="0" r="0" b="0"/>
              <wp:wrapNone/>
              <wp:docPr id="14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944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E0FEBC" id="Line 15" o:spid="_x0000_s1026" style="position:absolute;left:0;text-align:lef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0.35pt" to="783pt,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CXFEw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" strokeweight="1.5pt"/>
          </w:pict>
        </mc:Fallback>
      </mc:AlternateContent>
    </w:r>
    <w:r w:rsidRPr="000B165C">
      <w:rPr>
        <w:rFonts w:ascii="Times New Roman" w:hAnsi="Times New Roman"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>
      <w:rPr>
        <w:rFonts w:ascii="Times New Roman" w:hAnsi="Times New Roman" w:hint="eastAsia"/>
        <w:noProof/>
        <w:kern w:val="0"/>
        <w:sz w:val="18"/>
        <w:szCs w:val="18"/>
      </w:rPr>
      <w:t>ProdTest_Main</w:t>
    </w:r>
    <w:r>
      <w:rPr>
        <w:rFonts w:ascii="Times New Roman" w:hAnsi="Times New Roman"/>
        <w:noProof/>
        <w:kern w:val="0"/>
        <w:sz w:val="18"/>
        <w:szCs w:val="18"/>
      </w:rPr>
      <w:t>_</w:t>
    </w:r>
    <w:r>
      <w:rPr>
        <w:rFonts w:ascii="Times New Roman" w:hAnsi="Times New Roman" w:hint="eastAsia"/>
        <w:noProof/>
        <w:kern w:val="0"/>
        <w:sz w:val="18"/>
        <w:szCs w:val="18"/>
      </w:rPr>
      <w:t>102_</w:t>
    </w:r>
    <w:r>
      <w:rPr>
        <w:rFonts w:ascii="Times New Roman" w:hAnsi="Times New Roman"/>
        <w:noProof/>
        <w:kern w:val="0"/>
        <w:sz w:val="18"/>
        <w:szCs w:val="18"/>
      </w:rPr>
      <w:t>MdlSpec.doc</w:t>
    </w:r>
    <w:r w:rsidRPr="000B165C">
      <w:rPr>
        <w:rFonts w:ascii="Times New Roman" w:hAnsi="Times New Roman"/>
        <w:kern w:val="0"/>
        <w:sz w:val="18"/>
        <w:szCs w:val="18"/>
      </w:rPr>
      <w:fldChar w:fldCharType="end"/>
    </w:r>
    <w:r>
      <w:rPr>
        <w:rFonts w:ascii="Times New Roman" w:hAnsi="Times New Roman" w:hint="eastAsia"/>
        <w:kern w:val="0"/>
        <w:sz w:val="18"/>
        <w:szCs w:val="18"/>
      </w:rPr>
      <w:t xml:space="preserve">x </w:t>
    </w:r>
    <w:r w:rsidRPr="007B513A">
      <w:rPr>
        <w:rFonts w:ascii="Times New Roman" w:hAnsi="Times New Roman" w:hint="eastAsia"/>
        <w:kern w:val="0"/>
        <w:sz w:val="18"/>
        <w:szCs w:val="18"/>
      </w:rPr>
      <w:t>Ver./Rev.</w:t>
    </w:r>
    <w:r w:rsidRPr="00D014E6">
      <w:rPr>
        <w:rFonts w:ascii="Times New Roman" w:hAnsi="Times New Roman" w:hint="eastAsia"/>
        <w:kern w:val="0"/>
        <w:sz w:val="18"/>
        <w:szCs w:val="18"/>
      </w:rPr>
      <w:t>0102 0</w:t>
    </w:r>
    <w:r>
      <w:rPr>
        <w:rFonts w:ascii="Times New Roman" w:hAnsi="Times New Roman" w:hint="eastAsia"/>
        <w:kern w:val="0"/>
        <w:sz w:val="18"/>
        <w:szCs w:val="18"/>
      </w:rPr>
      <w:t>3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6219" w:rsidRPr="000B165C" w:rsidRDefault="002D6219">
    <w:pPr>
      <w:pStyle w:val="Header"/>
      <w:rPr>
        <w:szCs w:val="2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510C74EE" wp14:editId="65EEA00E">
              <wp:simplePos x="0" y="0"/>
              <wp:positionH relativeFrom="column">
                <wp:posOffset>-228600</wp:posOffset>
              </wp:positionH>
              <wp:positionV relativeFrom="paragraph">
                <wp:posOffset>179705</wp:posOffset>
              </wp:positionV>
              <wp:extent cx="6800850" cy="0"/>
              <wp:effectExtent l="0" t="0" r="0" b="0"/>
              <wp:wrapNone/>
              <wp:docPr id="7" name="Line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4225A7" id="Line 33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14.15pt" to="517.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" strokeweight="1.5pt"/>
          </w:pict>
        </mc:Fallback>
      </mc:AlternateConten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noProof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>
      <w:rPr>
        <w:rFonts w:ascii="Times New Roman" w:hAnsi="Times New Roman" w:hint="eastAsia"/>
        <w:noProof/>
        <w:kern w:val="0"/>
        <w:sz w:val="18"/>
        <w:szCs w:val="18"/>
      </w:rPr>
      <w:t>ProdTest_Main</w:t>
    </w:r>
    <w:r>
      <w:rPr>
        <w:rFonts w:ascii="Times New Roman" w:hAnsi="Times New Roman"/>
        <w:noProof/>
        <w:kern w:val="0"/>
        <w:sz w:val="18"/>
        <w:szCs w:val="18"/>
      </w:rPr>
      <w:t>_</w:t>
    </w:r>
    <w:r>
      <w:rPr>
        <w:rFonts w:ascii="Times New Roman" w:hAnsi="Times New Roman" w:hint="eastAsia"/>
        <w:noProof/>
        <w:kern w:val="0"/>
        <w:sz w:val="18"/>
        <w:szCs w:val="18"/>
      </w:rPr>
      <w:t>102_</w:t>
    </w:r>
    <w:r>
      <w:rPr>
        <w:rFonts w:ascii="Times New Roman" w:hAnsi="Times New Roman"/>
        <w:noProof/>
        <w:kern w:val="0"/>
        <w:sz w:val="18"/>
        <w:szCs w:val="18"/>
      </w:rPr>
      <w:t>MdlSpec.doc</w: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end"/>
    </w:r>
    <w:r>
      <w:rPr>
        <w:rFonts w:ascii="Times New Roman" w:hAnsi="Times New Roman" w:hint="eastAsia"/>
        <w:noProof/>
        <w:kern w:val="0"/>
        <w:sz w:val="18"/>
        <w:szCs w:val="18"/>
      </w:rPr>
      <w:t>x</w:t>
    </w:r>
    <w:r>
      <w:rPr>
        <w:rFonts w:ascii="Times New Roman" w:hAnsi="Times New Roman" w:hint="eastAsia"/>
        <w:kern w:val="0"/>
        <w:sz w:val="18"/>
        <w:szCs w:val="18"/>
      </w:rPr>
      <w:t xml:space="preserve"> Ver.</w:t>
    </w:r>
    <w:r w:rsidRPr="007B513A">
      <w:rPr>
        <w:rFonts w:ascii="Times New Roman" w:hAnsi="Times New Roman" w:hint="eastAsia"/>
        <w:kern w:val="0"/>
        <w:sz w:val="18"/>
        <w:szCs w:val="18"/>
      </w:rPr>
      <w:t>/Rev.</w:t>
    </w:r>
    <w:r w:rsidRPr="00D014E6">
      <w:rPr>
        <w:rFonts w:ascii="Times New Roman" w:hAnsi="Times New Roman" w:hint="eastAsia"/>
        <w:kern w:val="0"/>
        <w:sz w:val="18"/>
        <w:szCs w:val="18"/>
      </w:rPr>
      <w:t>0102 0</w:t>
    </w:r>
    <w:r>
      <w:rPr>
        <w:rFonts w:ascii="Times New Roman" w:hAnsi="Times New Roman" w:hint="eastAsia"/>
        <w:kern w:val="0"/>
        <w:sz w:val="18"/>
        <w:szCs w:val="18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1A071E"/>
    <w:multiLevelType w:val="multilevel"/>
    <w:tmpl w:val="8B38527A"/>
    <w:lvl w:ilvl="0">
      <w:start w:val="1"/>
      <w:numFmt w:val="decimalFullWidth"/>
      <w:pStyle w:val="Heading1"/>
      <w:suff w:val="space"/>
      <w:lvlText w:val="%1."/>
      <w:lvlJc w:val="left"/>
      <w:pPr>
        <w:ind w:left="652" w:hanging="425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FullWidth"/>
      <w:pStyle w:val="Heading2"/>
      <w:suff w:val="space"/>
      <w:lvlText w:val="%1.%2"/>
      <w:lvlJc w:val="left"/>
      <w:pPr>
        <w:ind w:left="1078" w:hanging="624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FullWidth"/>
      <w:pStyle w:val="Heading3"/>
      <w:suff w:val="space"/>
      <w:lvlText w:val="%1.%2.%3"/>
      <w:lvlJc w:val="left"/>
      <w:pPr>
        <w:ind w:left="708" w:firstLine="0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FF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FullWidth"/>
      <w:pStyle w:val="Heading4"/>
      <w:suff w:val="space"/>
      <w:lvlText w:val="%1.%2.%3.%4"/>
      <w:lvlJc w:val="left"/>
      <w:pPr>
        <w:ind w:left="1928" w:hanging="1021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FullWidth"/>
      <w:pStyle w:val="Heading5"/>
      <w:suff w:val="space"/>
      <w:lvlText w:val="%1.%2.%3.%4.%5"/>
      <w:lvlJc w:val="left"/>
      <w:pPr>
        <w:ind w:left="2353" w:hanging="1219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3487" w:hanging="2126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FullWidth"/>
      <w:pStyle w:val="Heading7"/>
      <w:suff w:val="space"/>
      <w:lvlText w:val="%1.%2.%3.%4.%5.%6.%7"/>
      <w:lvlJc w:val="left"/>
      <w:pPr>
        <w:ind w:left="4054" w:hanging="2466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FullWidth"/>
      <w:pStyle w:val="Heading8"/>
      <w:suff w:val="space"/>
      <w:lvlText w:val="%1.%2.%3.%4.%5.%6.%7.%8"/>
      <w:lvlJc w:val="left"/>
      <w:pPr>
        <w:ind w:left="4621" w:hanging="2806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FullWidth"/>
      <w:pStyle w:val="Heading9"/>
      <w:suff w:val="space"/>
      <w:lvlText w:val="%1.%2.%3.%4.%5.%6.%7.%8.%9"/>
      <w:lvlJc w:val="left"/>
      <w:pPr>
        <w:ind w:left="5329" w:hanging="3288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" w15:restartNumberingAfterBreak="0">
    <w:nsid w:val="44D012E4"/>
    <w:multiLevelType w:val="multilevel"/>
    <w:tmpl w:val="5D64204C"/>
    <w:lvl w:ilvl="0">
      <w:start w:val="1"/>
      <w:numFmt w:val="decimalFullWidth"/>
      <w:pStyle w:val="BodyTextIndent"/>
      <w:lvlText w:val="%1"/>
      <w:lvlJc w:val="left"/>
      <w:pPr>
        <w:tabs>
          <w:tab w:val="num" w:pos="425"/>
        </w:tabs>
        <w:ind w:left="425" w:hanging="425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FullWidth"/>
      <w:lvlText w:val="%1.%2"/>
      <w:lvlJc w:val="left"/>
      <w:pPr>
        <w:tabs>
          <w:tab w:val="num" w:pos="851"/>
        </w:tabs>
        <w:ind w:left="851" w:hanging="624"/>
      </w:pPr>
      <w:rPr>
        <w:rFonts w:ascii="ＭＳ Ｐゴシック" w:eastAsia="ＭＳ Ｐゴシック" w:hint="eastAsia"/>
        <w:b w:val="0"/>
        <w:i w:val="0"/>
        <w:sz w:val="22"/>
      </w:rPr>
    </w:lvl>
    <w:lvl w:ilvl="2">
      <w:start w:val="1"/>
      <w:numFmt w:val="decimalFullWidth"/>
      <w:lvlText w:val="%1.%2.%3"/>
      <w:lvlJc w:val="left"/>
      <w:pPr>
        <w:tabs>
          <w:tab w:val="num" w:pos="1276"/>
        </w:tabs>
        <w:ind w:left="1276" w:hanging="822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FullWidth"/>
      <w:lvlText w:val="%1.%2.%3.%4"/>
      <w:lvlJc w:val="left"/>
      <w:pPr>
        <w:tabs>
          <w:tab w:val="num" w:pos="1701"/>
        </w:tabs>
        <w:ind w:left="1701" w:hanging="1021"/>
      </w:pPr>
      <w:rPr>
        <w:rFonts w:ascii="ＭＳ Ｐゴシック" w:eastAsia="ＭＳ Ｐゴシック" w:hint="eastAsia"/>
        <w:b w:val="0"/>
        <w:i w:val="0"/>
        <w:sz w:val="22"/>
      </w:rPr>
    </w:lvl>
    <w:lvl w:ilvl="4">
      <w:start w:val="1"/>
      <w:numFmt w:val="decimalFullWidth"/>
      <w:lvlText w:val="%1.%2.%3.%4.%5"/>
      <w:lvlJc w:val="left"/>
      <w:pPr>
        <w:tabs>
          <w:tab w:val="num" w:pos="2126"/>
        </w:tabs>
        <w:ind w:left="2126" w:hanging="1219"/>
      </w:pPr>
      <w:rPr>
        <w:rFonts w:ascii="ＭＳ Ｐゴシック" w:eastAsia="ＭＳ Ｐゴシック" w:hint="eastAsia"/>
        <w:b w:val="0"/>
        <w:i w:val="0"/>
        <w:sz w:val="22"/>
      </w:rPr>
    </w:lvl>
    <w:lvl w:ilvl="5">
      <w:start w:val="1"/>
      <w:numFmt w:val="decimalFullWidth"/>
      <w:lvlText w:val="%1.%2.%3.%4.%5.%6"/>
      <w:lvlJc w:val="left"/>
      <w:pPr>
        <w:tabs>
          <w:tab w:val="num" w:pos="3260"/>
        </w:tabs>
        <w:ind w:left="3260" w:hanging="2126"/>
      </w:pPr>
      <w:rPr>
        <w:rFonts w:hint="eastAsia"/>
      </w:rPr>
    </w:lvl>
    <w:lvl w:ilvl="6">
      <w:start w:val="1"/>
      <w:numFmt w:val="decimalFullWidth"/>
      <w:lvlText w:val="%1.%2.%3.%4.%5.%6.%7"/>
      <w:lvlJc w:val="left"/>
      <w:pPr>
        <w:tabs>
          <w:tab w:val="num" w:pos="3827"/>
        </w:tabs>
        <w:ind w:left="3827" w:hanging="2466"/>
      </w:pPr>
      <w:rPr>
        <w:rFonts w:hint="eastAsia"/>
      </w:rPr>
    </w:lvl>
    <w:lvl w:ilvl="7">
      <w:start w:val="1"/>
      <w:numFmt w:val="decimalFullWidth"/>
      <w:lvlText w:val="%1.%2.%3.%4.%5.%6.%7.%8"/>
      <w:lvlJc w:val="left"/>
      <w:pPr>
        <w:tabs>
          <w:tab w:val="num" w:pos="4394"/>
        </w:tabs>
        <w:ind w:left="4394" w:hanging="2806"/>
      </w:pPr>
      <w:rPr>
        <w:rFonts w:hint="eastAsia"/>
      </w:rPr>
    </w:lvl>
    <w:lvl w:ilvl="8">
      <w:start w:val="1"/>
      <w:numFmt w:val="decimalFullWidth"/>
      <w:lvlText w:val="%1.%2.%3.%4.%5.%6.%7.%8.%9"/>
      <w:lvlJc w:val="left"/>
      <w:pPr>
        <w:tabs>
          <w:tab w:val="num" w:pos="5102"/>
        </w:tabs>
        <w:ind w:left="5102" w:hanging="3288"/>
      </w:pPr>
      <w:rPr>
        <w:rFonts w:hint="eastAsia"/>
      </w:rPr>
    </w:lvl>
  </w:abstractNum>
  <w:abstractNum w:abstractNumId="2" w15:restartNumberingAfterBreak="0">
    <w:nsid w:val="7A2829F9"/>
    <w:multiLevelType w:val="hybridMultilevel"/>
    <w:tmpl w:val="7FF67D46"/>
    <w:lvl w:ilvl="0" w:tplc="DE2CE534">
      <w:start w:val="3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4"/>
  <w:bordersDoNotSurroundHeader/>
  <w:bordersDoNotSurroundFooter/>
  <w:activeWritingStyle w:appName="MSWord" w:lang="ja-JP" w:vendorID="5" w:dllVersion="512" w:checkStyle="1"/>
  <w:activeWritingStyle w:appName="MSWord" w:lang="en-US" w:vendorID="8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1"/>
  <w:drawingGridHorizontalSpacing w:val="90"/>
  <w:drawingGridVerticalSpacing w:val="124"/>
  <w:displayHorizontalDrawingGridEvery w:val="0"/>
  <w:displayVerticalDrawingGridEvery w:val="2"/>
  <w:characterSpacingControl w:val="compressPunctuation"/>
  <w:hdrShapeDefaults>
    <o:shapedefaults v:ext="edit" spidmax="4097" fillcolor="white">
      <v:fill color="white"/>
      <v:stroke weight=".25pt"/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87E9B"/>
    <w:rsid w:val="00000B35"/>
    <w:rsid w:val="0000493E"/>
    <w:rsid w:val="0001176D"/>
    <w:rsid w:val="0001270C"/>
    <w:rsid w:val="00017597"/>
    <w:rsid w:val="000258B8"/>
    <w:rsid w:val="00025E24"/>
    <w:rsid w:val="00026363"/>
    <w:rsid w:val="00027F0B"/>
    <w:rsid w:val="000305C3"/>
    <w:rsid w:val="000308AD"/>
    <w:rsid w:val="00034852"/>
    <w:rsid w:val="0003534A"/>
    <w:rsid w:val="00036947"/>
    <w:rsid w:val="00040842"/>
    <w:rsid w:val="000469F4"/>
    <w:rsid w:val="00055758"/>
    <w:rsid w:val="00060A6C"/>
    <w:rsid w:val="000628D5"/>
    <w:rsid w:val="00064A94"/>
    <w:rsid w:val="00066F93"/>
    <w:rsid w:val="000671E0"/>
    <w:rsid w:val="0007408D"/>
    <w:rsid w:val="00074CC3"/>
    <w:rsid w:val="000750B7"/>
    <w:rsid w:val="00076622"/>
    <w:rsid w:val="00076CA7"/>
    <w:rsid w:val="00080BDE"/>
    <w:rsid w:val="00081354"/>
    <w:rsid w:val="000824CE"/>
    <w:rsid w:val="00083A7C"/>
    <w:rsid w:val="000853F9"/>
    <w:rsid w:val="000875E2"/>
    <w:rsid w:val="00092032"/>
    <w:rsid w:val="000925E2"/>
    <w:rsid w:val="000947A3"/>
    <w:rsid w:val="0009782E"/>
    <w:rsid w:val="00097910"/>
    <w:rsid w:val="000A36C7"/>
    <w:rsid w:val="000A3C0A"/>
    <w:rsid w:val="000A448B"/>
    <w:rsid w:val="000A629B"/>
    <w:rsid w:val="000B165C"/>
    <w:rsid w:val="000B36B6"/>
    <w:rsid w:val="000B413B"/>
    <w:rsid w:val="000B4721"/>
    <w:rsid w:val="000B511B"/>
    <w:rsid w:val="000B6719"/>
    <w:rsid w:val="000B7739"/>
    <w:rsid w:val="000C1F4E"/>
    <w:rsid w:val="000C3F8B"/>
    <w:rsid w:val="000C5427"/>
    <w:rsid w:val="000C5F7E"/>
    <w:rsid w:val="000C657D"/>
    <w:rsid w:val="000D06CB"/>
    <w:rsid w:val="000D34DA"/>
    <w:rsid w:val="000D545A"/>
    <w:rsid w:val="000D5A38"/>
    <w:rsid w:val="000D6755"/>
    <w:rsid w:val="000D67E8"/>
    <w:rsid w:val="000E38DC"/>
    <w:rsid w:val="000E5410"/>
    <w:rsid w:val="000F06FC"/>
    <w:rsid w:val="000F713D"/>
    <w:rsid w:val="000F722C"/>
    <w:rsid w:val="001002F5"/>
    <w:rsid w:val="001055D9"/>
    <w:rsid w:val="001057F5"/>
    <w:rsid w:val="00105F91"/>
    <w:rsid w:val="00106288"/>
    <w:rsid w:val="001066AD"/>
    <w:rsid w:val="00110058"/>
    <w:rsid w:val="001119BB"/>
    <w:rsid w:val="00113346"/>
    <w:rsid w:val="001136B3"/>
    <w:rsid w:val="001165F6"/>
    <w:rsid w:val="0011706A"/>
    <w:rsid w:val="00122AAC"/>
    <w:rsid w:val="00123C68"/>
    <w:rsid w:val="00126E57"/>
    <w:rsid w:val="001306D0"/>
    <w:rsid w:val="00131482"/>
    <w:rsid w:val="00134739"/>
    <w:rsid w:val="001354BE"/>
    <w:rsid w:val="00137B0B"/>
    <w:rsid w:val="001406D0"/>
    <w:rsid w:val="00141F1D"/>
    <w:rsid w:val="00145F12"/>
    <w:rsid w:val="00154E26"/>
    <w:rsid w:val="001560B5"/>
    <w:rsid w:val="0015799F"/>
    <w:rsid w:val="00164FDF"/>
    <w:rsid w:val="00165A1C"/>
    <w:rsid w:val="0016725E"/>
    <w:rsid w:val="00170560"/>
    <w:rsid w:val="001759CD"/>
    <w:rsid w:val="00177B12"/>
    <w:rsid w:val="001824DD"/>
    <w:rsid w:val="0018726A"/>
    <w:rsid w:val="00187426"/>
    <w:rsid w:val="00187D66"/>
    <w:rsid w:val="00193153"/>
    <w:rsid w:val="0019366B"/>
    <w:rsid w:val="001A0AE9"/>
    <w:rsid w:val="001B0BD3"/>
    <w:rsid w:val="001B10BF"/>
    <w:rsid w:val="001B1F9A"/>
    <w:rsid w:val="001B4C57"/>
    <w:rsid w:val="001B5A4C"/>
    <w:rsid w:val="001B616E"/>
    <w:rsid w:val="001B71ED"/>
    <w:rsid w:val="001C1021"/>
    <w:rsid w:val="001C3256"/>
    <w:rsid w:val="001C659E"/>
    <w:rsid w:val="001D02E3"/>
    <w:rsid w:val="001D72A9"/>
    <w:rsid w:val="001E5B4D"/>
    <w:rsid w:val="001F0DD3"/>
    <w:rsid w:val="001F5D54"/>
    <w:rsid w:val="001F5DDF"/>
    <w:rsid w:val="002001B8"/>
    <w:rsid w:val="00200865"/>
    <w:rsid w:val="0020134E"/>
    <w:rsid w:val="002045BF"/>
    <w:rsid w:val="002064DA"/>
    <w:rsid w:val="00206808"/>
    <w:rsid w:val="00207A63"/>
    <w:rsid w:val="0021377C"/>
    <w:rsid w:val="00216005"/>
    <w:rsid w:val="00221ABE"/>
    <w:rsid w:val="00223573"/>
    <w:rsid w:val="0023422A"/>
    <w:rsid w:val="00240E90"/>
    <w:rsid w:val="00246B3A"/>
    <w:rsid w:val="00246E05"/>
    <w:rsid w:val="00261B2D"/>
    <w:rsid w:val="0026332A"/>
    <w:rsid w:val="00263F02"/>
    <w:rsid w:val="00264461"/>
    <w:rsid w:val="00266074"/>
    <w:rsid w:val="00267363"/>
    <w:rsid w:val="002748B5"/>
    <w:rsid w:val="002748C2"/>
    <w:rsid w:val="002766A7"/>
    <w:rsid w:val="00280721"/>
    <w:rsid w:val="00284834"/>
    <w:rsid w:val="002848C0"/>
    <w:rsid w:val="00286CEB"/>
    <w:rsid w:val="00287E9B"/>
    <w:rsid w:val="00290E12"/>
    <w:rsid w:val="002910B8"/>
    <w:rsid w:val="002910D8"/>
    <w:rsid w:val="00292360"/>
    <w:rsid w:val="00293F42"/>
    <w:rsid w:val="0029538A"/>
    <w:rsid w:val="00295626"/>
    <w:rsid w:val="002A04B8"/>
    <w:rsid w:val="002A2CEC"/>
    <w:rsid w:val="002A631E"/>
    <w:rsid w:val="002B3034"/>
    <w:rsid w:val="002B329D"/>
    <w:rsid w:val="002B5890"/>
    <w:rsid w:val="002B6B77"/>
    <w:rsid w:val="002C00F7"/>
    <w:rsid w:val="002C1442"/>
    <w:rsid w:val="002C1D81"/>
    <w:rsid w:val="002C1FCA"/>
    <w:rsid w:val="002C20C6"/>
    <w:rsid w:val="002C2562"/>
    <w:rsid w:val="002C439D"/>
    <w:rsid w:val="002C77EA"/>
    <w:rsid w:val="002D13DA"/>
    <w:rsid w:val="002D15B4"/>
    <w:rsid w:val="002D3CB5"/>
    <w:rsid w:val="002D3F4C"/>
    <w:rsid w:val="002D512B"/>
    <w:rsid w:val="002D57FC"/>
    <w:rsid w:val="002D6219"/>
    <w:rsid w:val="002D7FB6"/>
    <w:rsid w:val="002E23F1"/>
    <w:rsid w:val="002E3389"/>
    <w:rsid w:val="002E6512"/>
    <w:rsid w:val="002E7188"/>
    <w:rsid w:val="002F00C6"/>
    <w:rsid w:val="002F16D5"/>
    <w:rsid w:val="002F1823"/>
    <w:rsid w:val="002F1D0A"/>
    <w:rsid w:val="002F3514"/>
    <w:rsid w:val="002F5FCB"/>
    <w:rsid w:val="00306424"/>
    <w:rsid w:val="00306F8F"/>
    <w:rsid w:val="00311C98"/>
    <w:rsid w:val="0031356C"/>
    <w:rsid w:val="00313690"/>
    <w:rsid w:val="00314068"/>
    <w:rsid w:val="00314BDB"/>
    <w:rsid w:val="003174C8"/>
    <w:rsid w:val="00334B04"/>
    <w:rsid w:val="00334BFA"/>
    <w:rsid w:val="00337C02"/>
    <w:rsid w:val="00341A65"/>
    <w:rsid w:val="003428CD"/>
    <w:rsid w:val="003433A2"/>
    <w:rsid w:val="00344381"/>
    <w:rsid w:val="0035116A"/>
    <w:rsid w:val="00351E6D"/>
    <w:rsid w:val="00352034"/>
    <w:rsid w:val="00352F0D"/>
    <w:rsid w:val="00354EDD"/>
    <w:rsid w:val="00355556"/>
    <w:rsid w:val="0035577D"/>
    <w:rsid w:val="00362879"/>
    <w:rsid w:val="00366356"/>
    <w:rsid w:val="003728C3"/>
    <w:rsid w:val="00373274"/>
    <w:rsid w:val="00373F03"/>
    <w:rsid w:val="00375467"/>
    <w:rsid w:val="0037589A"/>
    <w:rsid w:val="0038058B"/>
    <w:rsid w:val="00380650"/>
    <w:rsid w:val="003807CC"/>
    <w:rsid w:val="003843EF"/>
    <w:rsid w:val="003844B1"/>
    <w:rsid w:val="003865AC"/>
    <w:rsid w:val="00395DDF"/>
    <w:rsid w:val="0039704C"/>
    <w:rsid w:val="003A0D02"/>
    <w:rsid w:val="003A149B"/>
    <w:rsid w:val="003A207F"/>
    <w:rsid w:val="003A47A3"/>
    <w:rsid w:val="003A5385"/>
    <w:rsid w:val="003A68AC"/>
    <w:rsid w:val="003B0F16"/>
    <w:rsid w:val="003B547D"/>
    <w:rsid w:val="003C29F3"/>
    <w:rsid w:val="003C3C9C"/>
    <w:rsid w:val="003C65E0"/>
    <w:rsid w:val="003C7BC8"/>
    <w:rsid w:val="003D04C3"/>
    <w:rsid w:val="003D2FD8"/>
    <w:rsid w:val="003D40CC"/>
    <w:rsid w:val="003D47EF"/>
    <w:rsid w:val="003E1DDC"/>
    <w:rsid w:val="003E2CA2"/>
    <w:rsid w:val="003E37A3"/>
    <w:rsid w:val="003E63AF"/>
    <w:rsid w:val="003E6470"/>
    <w:rsid w:val="003E6EFB"/>
    <w:rsid w:val="003F1320"/>
    <w:rsid w:val="003F5FD1"/>
    <w:rsid w:val="00400D9E"/>
    <w:rsid w:val="00402E88"/>
    <w:rsid w:val="0040449D"/>
    <w:rsid w:val="004052B1"/>
    <w:rsid w:val="00405D70"/>
    <w:rsid w:val="00412955"/>
    <w:rsid w:val="00412D6C"/>
    <w:rsid w:val="00414CE6"/>
    <w:rsid w:val="00424B96"/>
    <w:rsid w:val="00426505"/>
    <w:rsid w:val="00427CAE"/>
    <w:rsid w:val="004315A2"/>
    <w:rsid w:val="0043242D"/>
    <w:rsid w:val="004325BC"/>
    <w:rsid w:val="00437D53"/>
    <w:rsid w:val="00440F2A"/>
    <w:rsid w:val="00451A0D"/>
    <w:rsid w:val="00451A9C"/>
    <w:rsid w:val="00452B91"/>
    <w:rsid w:val="004535FE"/>
    <w:rsid w:val="004543AE"/>
    <w:rsid w:val="0045516C"/>
    <w:rsid w:val="00456C13"/>
    <w:rsid w:val="00463281"/>
    <w:rsid w:val="00465FC8"/>
    <w:rsid w:val="0047557B"/>
    <w:rsid w:val="00476332"/>
    <w:rsid w:val="004775E0"/>
    <w:rsid w:val="0048005D"/>
    <w:rsid w:val="00481DDD"/>
    <w:rsid w:val="004834AA"/>
    <w:rsid w:val="00483962"/>
    <w:rsid w:val="004858FF"/>
    <w:rsid w:val="00492951"/>
    <w:rsid w:val="004932A2"/>
    <w:rsid w:val="004949C4"/>
    <w:rsid w:val="004A3C93"/>
    <w:rsid w:val="004A4D42"/>
    <w:rsid w:val="004A4FBE"/>
    <w:rsid w:val="004A50FF"/>
    <w:rsid w:val="004A5E26"/>
    <w:rsid w:val="004A5E44"/>
    <w:rsid w:val="004B192F"/>
    <w:rsid w:val="004B4FFF"/>
    <w:rsid w:val="004B63E4"/>
    <w:rsid w:val="004C09EB"/>
    <w:rsid w:val="004C19C6"/>
    <w:rsid w:val="004C1C78"/>
    <w:rsid w:val="004C347A"/>
    <w:rsid w:val="004C59D5"/>
    <w:rsid w:val="004D19F6"/>
    <w:rsid w:val="004D29BE"/>
    <w:rsid w:val="004D43B7"/>
    <w:rsid w:val="004D4607"/>
    <w:rsid w:val="004D570A"/>
    <w:rsid w:val="004D5834"/>
    <w:rsid w:val="004D6A45"/>
    <w:rsid w:val="004E426D"/>
    <w:rsid w:val="004E542C"/>
    <w:rsid w:val="004F075E"/>
    <w:rsid w:val="004F481D"/>
    <w:rsid w:val="004F615F"/>
    <w:rsid w:val="004F7331"/>
    <w:rsid w:val="004F79E5"/>
    <w:rsid w:val="005026D1"/>
    <w:rsid w:val="00505EAA"/>
    <w:rsid w:val="005075E9"/>
    <w:rsid w:val="005101A6"/>
    <w:rsid w:val="005106D9"/>
    <w:rsid w:val="005154D0"/>
    <w:rsid w:val="00515DAE"/>
    <w:rsid w:val="00520C38"/>
    <w:rsid w:val="00521CD1"/>
    <w:rsid w:val="005234E7"/>
    <w:rsid w:val="00523CF6"/>
    <w:rsid w:val="00525EC3"/>
    <w:rsid w:val="005353F4"/>
    <w:rsid w:val="0053545F"/>
    <w:rsid w:val="005359B6"/>
    <w:rsid w:val="0054079A"/>
    <w:rsid w:val="005454FD"/>
    <w:rsid w:val="0054572F"/>
    <w:rsid w:val="00550D14"/>
    <w:rsid w:val="00555F1B"/>
    <w:rsid w:val="005566C5"/>
    <w:rsid w:val="005612E9"/>
    <w:rsid w:val="00563C9E"/>
    <w:rsid w:val="00571901"/>
    <w:rsid w:val="00571E5C"/>
    <w:rsid w:val="00581E3E"/>
    <w:rsid w:val="005875BF"/>
    <w:rsid w:val="00587D78"/>
    <w:rsid w:val="005934D6"/>
    <w:rsid w:val="00593A0F"/>
    <w:rsid w:val="00594ABB"/>
    <w:rsid w:val="00595320"/>
    <w:rsid w:val="00596763"/>
    <w:rsid w:val="005A1D3C"/>
    <w:rsid w:val="005A627A"/>
    <w:rsid w:val="005A6285"/>
    <w:rsid w:val="005B01D1"/>
    <w:rsid w:val="005B197E"/>
    <w:rsid w:val="005B2D6D"/>
    <w:rsid w:val="005B2FD2"/>
    <w:rsid w:val="005B34E5"/>
    <w:rsid w:val="005B3605"/>
    <w:rsid w:val="005B41F5"/>
    <w:rsid w:val="005B78ED"/>
    <w:rsid w:val="005C033E"/>
    <w:rsid w:val="005C09F5"/>
    <w:rsid w:val="005C1285"/>
    <w:rsid w:val="005C2B77"/>
    <w:rsid w:val="005C376E"/>
    <w:rsid w:val="005C4F21"/>
    <w:rsid w:val="005C600C"/>
    <w:rsid w:val="005C67B0"/>
    <w:rsid w:val="005C75DB"/>
    <w:rsid w:val="005C78DB"/>
    <w:rsid w:val="005C79D9"/>
    <w:rsid w:val="005D0046"/>
    <w:rsid w:val="005D159B"/>
    <w:rsid w:val="005D3921"/>
    <w:rsid w:val="005D3BA1"/>
    <w:rsid w:val="005E0F7C"/>
    <w:rsid w:val="005E169E"/>
    <w:rsid w:val="005E51F9"/>
    <w:rsid w:val="005E557C"/>
    <w:rsid w:val="005E7F70"/>
    <w:rsid w:val="005F1798"/>
    <w:rsid w:val="005F3B3A"/>
    <w:rsid w:val="005F4315"/>
    <w:rsid w:val="005F6EEC"/>
    <w:rsid w:val="00600ED7"/>
    <w:rsid w:val="00606DFA"/>
    <w:rsid w:val="006115BA"/>
    <w:rsid w:val="00615532"/>
    <w:rsid w:val="0062560A"/>
    <w:rsid w:val="006263A3"/>
    <w:rsid w:val="0062719D"/>
    <w:rsid w:val="006466DD"/>
    <w:rsid w:val="006468C1"/>
    <w:rsid w:val="00646EF6"/>
    <w:rsid w:val="00647A1C"/>
    <w:rsid w:val="006502B6"/>
    <w:rsid w:val="00652CB7"/>
    <w:rsid w:val="006530A4"/>
    <w:rsid w:val="006537BE"/>
    <w:rsid w:val="00656482"/>
    <w:rsid w:val="00657020"/>
    <w:rsid w:val="0066205D"/>
    <w:rsid w:val="00666AC1"/>
    <w:rsid w:val="006705D2"/>
    <w:rsid w:val="006767F1"/>
    <w:rsid w:val="0067771A"/>
    <w:rsid w:val="006839C9"/>
    <w:rsid w:val="00686EE4"/>
    <w:rsid w:val="0068745E"/>
    <w:rsid w:val="00687515"/>
    <w:rsid w:val="00694328"/>
    <w:rsid w:val="00694B70"/>
    <w:rsid w:val="00695EEB"/>
    <w:rsid w:val="006979F1"/>
    <w:rsid w:val="006A0321"/>
    <w:rsid w:val="006A1640"/>
    <w:rsid w:val="006A1733"/>
    <w:rsid w:val="006A3B6E"/>
    <w:rsid w:val="006A459C"/>
    <w:rsid w:val="006A543A"/>
    <w:rsid w:val="006B0BD6"/>
    <w:rsid w:val="006B0D82"/>
    <w:rsid w:val="006B0EC5"/>
    <w:rsid w:val="006B6B15"/>
    <w:rsid w:val="006C2270"/>
    <w:rsid w:val="006C2BF9"/>
    <w:rsid w:val="006D255F"/>
    <w:rsid w:val="006D59C3"/>
    <w:rsid w:val="006D745D"/>
    <w:rsid w:val="006E344C"/>
    <w:rsid w:val="006E5F73"/>
    <w:rsid w:val="006F4853"/>
    <w:rsid w:val="006F48C9"/>
    <w:rsid w:val="006F7DDB"/>
    <w:rsid w:val="00701F0E"/>
    <w:rsid w:val="00705B2E"/>
    <w:rsid w:val="00707CD6"/>
    <w:rsid w:val="00710057"/>
    <w:rsid w:val="00710D7F"/>
    <w:rsid w:val="007159CD"/>
    <w:rsid w:val="0071650A"/>
    <w:rsid w:val="007169AB"/>
    <w:rsid w:val="00724340"/>
    <w:rsid w:val="007259F1"/>
    <w:rsid w:val="00726762"/>
    <w:rsid w:val="0072798E"/>
    <w:rsid w:val="00727DA6"/>
    <w:rsid w:val="00730910"/>
    <w:rsid w:val="00734856"/>
    <w:rsid w:val="0073684E"/>
    <w:rsid w:val="007378DB"/>
    <w:rsid w:val="00741DA7"/>
    <w:rsid w:val="007420C4"/>
    <w:rsid w:val="00746531"/>
    <w:rsid w:val="00746923"/>
    <w:rsid w:val="00754359"/>
    <w:rsid w:val="007552DE"/>
    <w:rsid w:val="00755983"/>
    <w:rsid w:val="00757ED5"/>
    <w:rsid w:val="0077299A"/>
    <w:rsid w:val="00773998"/>
    <w:rsid w:val="007740E2"/>
    <w:rsid w:val="00774E30"/>
    <w:rsid w:val="00781137"/>
    <w:rsid w:val="00781959"/>
    <w:rsid w:val="00784BC4"/>
    <w:rsid w:val="00786CF7"/>
    <w:rsid w:val="00790F5E"/>
    <w:rsid w:val="007949DD"/>
    <w:rsid w:val="0079646F"/>
    <w:rsid w:val="007A2091"/>
    <w:rsid w:val="007A3A9B"/>
    <w:rsid w:val="007A5B8F"/>
    <w:rsid w:val="007A7929"/>
    <w:rsid w:val="007B05EA"/>
    <w:rsid w:val="007B240B"/>
    <w:rsid w:val="007B513A"/>
    <w:rsid w:val="007B5E96"/>
    <w:rsid w:val="007C20DA"/>
    <w:rsid w:val="007C4ED1"/>
    <w:rsid w:val="007C68DF"/>
    <w:rsid w:val="007D03D0"/>
    <w:rsid w:val="007D2BF3"/>
    <w:rsid w:val="007D2FF1"/>
    <w:rsid w:val="007D54CE"/>
    <w:rsid w:val="007D7244"/>
    <w:rsid w:val="007E0BC4"/>
    <w:rsid w:val="007E28FA"/>
    <w:rsid w:val="007E4C47"/>
    <w:rsid w:val="007E56A7"/>
    <w:rsid w:val="007E6929"/>
    <w:rsid w:val="007F0382"/>
    <w:rsid w:val="007F0D2E"/>
    <w:rsid w:val="007F1C76"/>
    <w:rsid w:val="007F21F7"/>
    <w:rsid w:val="007F30F6"/>
    <w:rsid w:val="0080030E"/>
    <w:rsid w:val="008034D4"/>
    <w:rsid w:val="008051CF"/>
    <w:rsid w:val="0081227D"/>
    <w:rsid w:val="008129E1"/>
    <w:rsid w:val="00815910"/>
    <w:rsid w:val="008214AB"/>
    <w:rsid w:val="00822F7E"/>
    <w:rsid w:val="00823954"/>
    <w:rsid w:val="00825510"/>
    <w:rsid w:val="0082627A"/>
    <w:rsid w:val="008301FF"/>
    <w:rsid w:val="00830340"/>
    <w:rsid w:val="0083083D"/>
    <w:rsid w:val="00836FF4"/>
    <w:rsid w:val="00837B20"/>
    <w:rsid w:val="008434CA"/>
    <w:rsid w:val="00843B8A"/>
    <w:rsid w:val="00847D15"/>
    <w:rsid w:val="00850186"/>
    <w:rsid w:val="00850DAC"/>
    <w:rsid w:val="008550D0"/>
    <w:rsid w:val="00860503"/>
    <w:rsid w:val="0086266C"/>
    <w:rsid w:val="008633E7"/>
    <w:rsid w:val="00864338"/>
    <w:rsid w:val="00864CED"/>
    <w:rsid w:val="0086521C"/>
    <w:rsid w:val="00870382"/>
    <w:rsid w:val="00870E06"/>
    <w:rsid w:val="008711B2"/>
    <w:rsid w:val="008751D0"/>
    <w:rsid w:val="00877CD4"/>
    <w:rsid w:val="008817F6"/>
    <w:rsid w:val="00881B78"/>
    <w:rsid w:val="00881E01"/>
    <w:rsid w:val="00884BF3"/>
    <w:rsid w:val="008870AA"/>
    <w:rsid w:val="0089583D"/>
    <w:rsid w:val="00896212"/>
    <w:rsid w:val="008A1E84"/>
    <w:rsid w:val="008B0C7F"/>
    <w:rsid w:val="008B14DB"/>
    <w:rsid w:val="008B256F"/>
    <w:rsid w:val="008B3D90"/>
    <w:rsid w:val="008B4B2D"/>
    <w:rsid w:val="008C28EF"/>
    <w:rsid w:val="008C5ECF"/>
    <w:rsid w:val="008C7A3E"/>
    <w:rsid w:val="008C7B31"/>
    <w:rsid w:val="008D0038"/>
    <w:rsid w:val="008D1BB4"/>
    <w:rsid w:val="008D2164"/>
    <w:rsid w:val="008D33DA"/>
    <w:rsid w:val="008D3BDF"/>
    <w:rsid w:val="008D4102"/>
    <w:rsid w:val="008D492C"/>
    <w:rsid w:val="008D5DDD"/>
    <w:rsid w:val="008D7D6B"/>
    <w:rsid w:val="008E0BE9"/>
    <w:rsid w:val="008E0CB8"/>
    <w:rsid w:val="008E3330"/>
    <w:rsid w:val="008E34C9"/>
    <w:rsid w:val="008E5A16"/>
    <w:rsid w:val="008E61D0"/>
    <w:rsid w:val="008E726B"/>
    <w:rsid w:val="008F0B5D"/>
    <w:rsid w:val="008F1BFF"/>
    <w:rsid w:val="008F2103"/>
    <w:rsid w:val="008F2C6E"/>
    <w:rsid w:val="008F716C"/>
    <w:rsid w:val="00900239"/>
    <w:rsid w:val="009016E5"/>
    <w:rsid w:val="00903AEC"/>
    <w:rsid w:val="009104B2"/>
    <w:rsid w:val="00916AC5"/>
    <w:rsid w:val="009217B3"/>
    <w:rsid w:val="00922D6D"/>
    <w:rsid w:val="00923371"/>
    <w:rsid w:val="0092771F"/>
    <w:rsid w:val="00930A89"/>
    <w:rsid w:val="00932EAB"/>
    <w:rsid w:val="00932FEC"/>
    <w:rsid w:val="00940D8E"/>
    <w:rsid w:val="0094317D"/>
    <w:rsid w:val="00943503"/>
    <w:rsid w:val="00945071"/>
    <w:rsid w:val="009521FF"/>
    <w:rsid w:val="009543D4"/>
    <w:rsid w:val="0095534A"/>
    <w:rsid w:val="009559D5"/>
    <w:rsid w:val="00963509"/>
    <w:rsid w:val="00965DCC"/>
    <w:rsid w:val="009673AD"/>
    <w:rsid w:val="00967E63"/>
    <w:rsid w:val="00970BB7"/>
    <w:rsid w:val="00971161"/>
    <w:rsid w:val="00977176"/>
    <w:rsid w:val="009818C9"/>
    <w:rsid w:val="009829B9"/>
    <w:rsid w:val="00982C88"/>
    <w:rsid w:val="00984172"/>
    <w:rsid w:val="00984342"/>
    <w:rsid w:val="0098609B"/>
    <w:rsid w:val="009877A7"/>
    <w:rsid w:val="00987913"/>
    <w:rsid w:val="00987D32"/>
    <w:rsid w:val="00990B6D"/>
    <w:rsid w:val="00991A98"/>
    <w:rsid w:val="009A48F4"/>
    <w:rsid w:val="009B4A00"/>
    <w:rsid w:val="009B5950"/>
    <w:rsid w:val="009B74F5"/>
    <w:rsid w:val="009B7AE3"/>
    <w:rsid w:val="009C35E1"/>
    <w:rsid w:val="009C3D19"/>
    <w:rsid w:val="009C463F"/>
    <w:rsid w:val="009D1C58"/>
    <w:rsid w:val="009D2112"/>
    <w:rsid w:val="009D2431"/>
    <w:rsid w:val="009D4590"/>
    <w:rsid w:val="009D5FBA"/>
    <w:rsid w:val="009E42BB"/>
    <w:rsid w:val="009F08A0"/>
    <w:rsid w:val="009F4DB6"/>
    <w:rsid w:val="009F73F5"/>
    <w:rsid w:val="00A0188C"/>
    <w:rsid w:val="00A0394E"/>
    <w:rsid w:val="00A07EAF"/>
    <w:rsid w:val="00A10482"/>
    <w:rsid w:val="00A13325"/>
    <w:rsid w:val="00A149FB"/>
    <w:rsid w:val="00A153EC"/>
    <w:rsid w:val="00A1677D"/>
    <w:rsid w:val="00A21A92"/>
    <w:rsid w:val="00A2402D"/>
    <w:rsid w:val="00A2568E"/>
    <w:rsid w:val="00A257F3"/>
    <w:rsid w:val="00A32F20"/>
    <w:rsid w:val="00A3313E"/>
    <w:rsid w:val="00A33846"/>
    <w:rsid w:val="00A34568"/>
    <w:rsid w:val="00A35285"/>
    <w:rsid w:val="00A36500"/>
    <w:rsid w:val="00A442FA"/>
    <w:rsid w:val="00A460CC"/>
    <w:rsid w:val="00A54DFA"/>
    <w:rsid w:val="00A551B8"/>
    <w:rsid w:val="00A5617F"/>
    <w:rsid w:val="00A57320"/>
    <w:rsid w:val="00A61222"/>
    <w:rsid w:val="00A63659"/>
    <w:rsid w:val="00A65DD9"/>
    <w:rsid w:val="00A65E53"/>
    <w:rsid w:val="00A676A1"/>
    <w:rsid w:val="00A70A92"/>
    <w:rsid w:val="00A70C5A"/>
    <w:rsid w:val="00A7184C"/>
    <w:rsid w:val="00A73995"/>
    <w:rsid w:val="00A77489"/>
    <w:rsid w:val="00A77816"/>
    <w:rsid w:val="00A82FFE"/>
    <w:rsid w:val="00A93CB6"/>
    <w:rsid w:val="00A9510C"/>
    <w:rsid w:val="00AA2C8B"/>
    <w:rsid w:val="00AA5813"/>
    <w:rsid w:val="00AA591F"/>
    <w:rsid w:val="00AA734A"/>
    <w:rsid w:val="00AA7B85"/>
    <w:rsid w:val="00AB09D6"/>
    <w:rsid w:val="00AB29EC"/>
    <w:rsid w:val="00AB357A"/>
    <w:rsid w:val="00AC031B"/>
    <w:rsid w:val="00AC1A53"/>
    <w:rsid w:val="00AC2EB7"/>
    <w:rsid w:val="00AC4752"/>
    <w:rsid w:val="00AC4CF0"/>
    <w:rsid w:val="00AC4DB6"/>
    <w:rsid w:val="00AC67E9"/>
    <w:rsid w:val="00AD0806"/>
    <w:rsid w:val="00AD09DE"/>
    <w:rsid w:val="00AD1A4A"/>
    <w:rsid w:val="00AD34F9"/>
    <w:rsid w:val="00AD3B55"/>
    <w:rsid w:val="00AD7787"/>
    <w:rsid w:val="00AD794F"/>
    <w:rsid w:val="00AD797F"/>
    <w:rsid w:val="00AE02A5"/>
    <w:rsid w:val="00AE468E"/>
    <w:rsid w:val="00AE6730"/>
    <w:rsid w:val="00AF0191"/>
    <w:rsid w:val="00B002C2"/>
    <w:rsid w:val="00B01051"/>
    <w:rsid w:val="00B07B00"/>
    <w:rsid w:val="00B13ACD"/>
    <w:rsid w:val="00B14DCC"/>
    <w:rsid w:val="00B20C6F"/>
    <w:rsid w:val="00B21154"/>
    <w:rsid w:val="00B302B1"/>
    <w:rsid w:val="00B331BD"/>
    <w:rsid w:val="00B34EB9"/>
    <w:rsid w:val="00B34F53"/>
    <w:rsid w:val="00B355D1"/>
    <w:rsid w:val="00B35E68"/>
    <w:rsid w:val="00B403CF"/>
    <w:rsid w:val="00B40AA6"/>
    <w:rsid w:val="00B43727"/>
    <w:rsid w:val="00B43A76"/>
    <w:rsid w:val="00B43C92"/>
    <w:rsid w:val="00B46DAD"/>
    <w:rsid w:val="00B52AAF"/>
    <w:rsid w:val="00B5317F"/>
    <w:rsid w:val="00B54C74"/>
    <w:rsid w:val="00B60C61"/>
    <w:rsid w:val="00B61B47"/>
    <w:rsid w:val="00B62514"/>
    <w:rsid w:val="00B66E2C"/>
    <w:rsid w:val="00B73879"/>
    <w:rsid w:val="00B75323"/>
    <w:rsid w:val="00B7581D"/>
    <w:rsid w:val="00B86BD8"/>
    <w:rsid w:val="00B93D01"/>
    <w:rsid w:val="00BA18CD"/>
    <w:rsid w:val="00BA1CE6"/>
    <w:rsid w:val="00BA312E"/>
    <w:rsid w:val="00BA4024"/>
    <w:rsid w:val="00BA49AC"/>
    <w:rsid w:val="00BB2C11"/>
    <w:rsid w:val="00BB41CE"/>
    <w:rsid w:val="00BB4584"/>
    <w:rsid w:val="00BB6EFB"/>
    <w:rsid w:val="00BC3067"/>
    <w:rsid w:val="00BC31E5"/>
    <w:rsid w:val="00BC36A6"/>
    <w:rsid w:val="00BC374D"/>
    <w:rsid w:val="00BC3CFF"/>
    <w:rsid w:val="00BC3DC3"/>
    <w:rsid w:val="00BC3E70"/>
    <w:rsid w:val="00BD011F"/>
    <w:rsid w:val="00BD1AA9"/>
    <w:rsid w:val="00BE1BFD"/>
    <w:rsid w:val="00BE31EB"/>
    <w:rsid w:val="00BE3EE8"/>
    <w:rsid w:val="00BE7B0F"/>
    <w:rsid w:val="00BF01D0"/>
    <w:rsid w:val="00BF15C4"/>
    <w:rsid w:val="00BF2C3D"/>
    <w:rsid w:val="00BF4743"/>
    <w:rsid w:val="00BF5E82"/>
    <w:rsid w:val="00BF7B48"/>
    <w:rsid w:val="00C00865"/>
    <w:rsid w:val="00C00D85"/>
    <w:rsid w:val="00C059EB"/>
    <w:rsid w:val="00C0627F"/>
    <w:rsid w:val="00C107CE"/>
    <w:rsid w:val="00C13B4F"/>
    <w:rsid w:val="00C15620"/>
    <w:rsid w:val="00C22E03"/>
    <w:rsid w:val="00C25074"/>
    <w:rsid w:val="00C26979"/>
    <w:rsid w:val="00C276F4"/>
    <w:rsid w:val="00C27DBF"/>
    <w:rsid w:val="00C3788C"/>
    <w:rsid w:val="00C41469"/>
    <w:rsid w:val="00C42E08"/>
    <w:rsid w:val="00C44D0D"/>
    <w:rsid w:val="00C45853"/>
    <w:rsid w:val="00C47079"/>
    <w:rsid w:val="00C4708B"/>
    <w:rsid w:val="00C47BD0"/>
    <w:rsid w:val="00C5005E"/>
    <w:rsid w:val="00C50232"/>
    <w:rsid w:val="00C51D07"/>
    <w:rsid w:val="00C53D62"/>
    <w:rsid w:val="00C548BB"/>
    <w:rsid w:val="00C56B7A"/>
    <w:rsid w:val="00C673C0"/>
    <w:rsid w:val="00C72AEA"/>
    <w:rsid w:val="00C7365C"/>
    <w:rsid w:val="00C763C3"/>
    <w:rsid w:val="00C800EA"/>
    <w:rsid w:val="00C817BE"/>
    <w:rsid w:val="00C81EE6"/>
    <w:rsid w:val="00C824DA"/>
    <w:rsid w:val="00C841F0"/>
    <w:rsid w:val="00C84257"/>
    <w:rsid w:val="00C84864"/>
    <w:rsid w:val="00C94E98"/>
    <w:rsid w:val="00C9502D"/>
    <w:rsid w:val="00C9608F"/>
    <w:rsid w:val="00C96A41"/>
    <w:rsid w:val="00CA0B48"/>
    <w:rsid w:val="00CA5E3C"/>
    <w:rsid w:val="00CA6B9B"/>
    <w:rsid w:val="00CB4A88"/>
    <w:rsid w:val="00CC0974"/>
    <w:rsid w:val="00CC44D0"/>
    <w:rsid w:val="00CC4FED"/>
    <w:rsid w:val="00CC7CF9"/>
    <w:rsid w:val="00CD3374"/>
    <w:rsid w:val="00CD459C"/>
    <w:rsid w:val="00CD4BA1"/>
    <w:rsid w:val="00CD4C74"/>
    <w:rsid w:val="00CD551B"/>
    <w:rsid w:val="00CE0D66"/>
    <w:rsid w:val="00CE297D"/>
    <w:rsid w:val="00CE6C1C"/>
    <w:rsid w:val="00CE6C85"/>
    <w:rsid w:val="00CF0144"/>
    <w:rsid w:val="00CF5B72"/>
    <w:rsid w:val="00CF7191"/>
    <w:rsid w:val="00D014E6"/>
    <w:rsid w:val="00D01916"/>
    <w:rsid w:val="00D128B2"/>
    <w:rsid w:val="00D24A4D"/>
    <w:rsid w:val="00D25D5F"/>
    <w:rsid w:val="00D32F99"/>
    <w:rsid w:val="00D44FDE"/>
    <w:rsid w:val="00D536DE"/>
    <w:rsid w:val="00D55DA6"/>
    <w:rsid w:val="00D55FD7"/>
    <w:rsid w:val="00D56531"/>
    <w:rsid w:val="00D56D80"/>
    <w:rsid w:val="00D63956"/>
    <w:rsid w:val="00D64065"/>
    <w:rsid w:val="00D646A8"/>
    <w:rsid w:val="00D6513E"/>
    <w:rsid w:val="00D65AAC"/>
    <w:rsid w:val="00D75CFE"/>
    <w:rsid w:val="00D76EEF"/>
    <w:rsid w:val="00D81D27"/>
    <w:rsid w:val="00D82BC2"/>
    <w:rsid w:val="00D83831"/>
    <w:rsid w:val="00D91604"/>
    <w:rsid w:val="00D91861"/>
    <w:rsid w:val="00D91DBC"/>
    <w:rsid w:val="00D92F72"/>
    <w:rsid w:val="00D977E3"/>
    <w:rsid w:val="00DA1DFD"/>
    <w:rsid w:val="00DA2E1A"/>
    <w:rsid w:val="00DA54B3"/>
    <w:rsid w:val="00DA6245"/>
    <w:rsid w:val="00DA640A"/>
    <w:rsid w:val="00DB16F7"/>
    <w:rsid w:val="00DB2DE7"/>
    <w:rsid w:val="00DB46FA"/>
    <w:rsid w:val="00DC4540"/>
    <w:rsid w:val="00DC539D"/>
    <w:rsid w:val="00DC5FCF"/>
    <w:rsid w:val="00DD0344"/>
    <w:rsid w:val="00DD221E"/>
    <w:rsid w:val="00DD3D93"/>
    <w:rsid w:val="00DD4C0B"/>
    <w:rsid w:val="00DD57EB"/>
    <w:rsid w:val="00DE517E"/>
    <w:rsid w:val="00DE5814"/>
    <w:rsid w:val="00DF1799"/>
    <w:rsid w:val="00DF3220"/>
    <w:rsid w:val="00DF43ED"/>
    <w:rsid w:val="00DF65AA"/>
    <w:rsid w:val="00DF7A86"/>
    <w:rsid w:val="00E018DA"/>
    <w:rsid w:val="00E0421D"/>
    <w:rsid w:val="00E100A2"/>
    <w:rsid w:val="00E12240"/>
    <w:rsid w:val="00E1244B"/>
    <w:rsid w:val="00E129B1"/>
    <w:rsid w:val="00E13484"/>
    <w:rsid w:val="00E14180"/>
    <w:rsid w:val="00E2015A"/>
    <w:rsid w:val="00E20CD9"/>
    <w:rsid w:val="00E211AD"/>
    <w:rsid w:val="00E213A4"/>
    <w:rsid w:val="00E2176C"/>
    <w:rsid w:val="00E22835"/>
    <w:rsid w:val="00E23708"/>
    <w:rsid w:val="00E260F6"/>
    <w:rsid w:val="00E34DC9"/>
    <w:rsid w:val="00E36CC4"/>
    <w:rsid w:val="00E37FEC"/>
    <w:rsid w:val="00E42071"/>
    <w:rsid w:val="00E426B6"/>
    <w:rsid w:val="00E447DE"/>
    <w:rsid w:val="00E53C6D"/>
    <w:rsid w:val="00E56A5A"/>
    <w:rsid w:val="00E5739D"/>
    <w:rsid w:val="00E60259"/>
    <w:rsid w:val="00E64B34"/>
    <w:rsid w:val="00E653DB"/>
    <w:rsid w:val="00E65F2E"/>
    <w:rsid w:val="00E67060"/>
    <w:rsid w:val="00E677E2"/>
    <w:rsid w:val="00E71DBF"/>
    <w:rsid w:val="00E73ECB"/>
    <w:rsid w:val="00E80536"/>
    <w:rsid w:val="00E828C8"/>
    <w:rsid w:val="00E91F6E"/>
    <w:rsid w:val="00E923D4"/>
    <w:rsid w:val="00E936A3"/>
    <w:rsid w:val="00EA11EC"/>
    <w:rsid w:val="00EA183F"/>
    <w:rsid w:val="00EA33C9"/>
    <w:rsid w:val="00EA5523"/>
    <w:rsid w:val="00EA5C88"/>
    <w:rsid w:val="00EB088B"/>
    <w:rsid w:val="00EB10E3"/>
    <w:rsid w:val="00EB260C"/>
    <w:rsid w:val="00EB3BDB"/>
    <w:rsid w:val="00EB5617"/>
    <w:rsid w:val="00EC0AB4"/>
    <w:rsid w:val="00EC4318"/>
    <w:rsid w:val="00EC64D7"/>
    <w:rsid w:val="00ED0414"/>
    <w:rsid w:val="00ED0CCE"/>
    <w:rsid w:val="00ED1FA2"/>
    <w:rsid w:val="00ED586C"/>
    <w:rsid w:val="00ED5F67"/>
    <w:rsid w:val="00ED766E"/>
    <w:rsid w:val="00ED7CCE"/>
    <w:rsid w:val="00ED7E06"/>
    <w:rsid w:val="00EE1C2F"/>
    <w:rsid w:val="00EE3687"/>
    <w:rsid w:val="00EE5CD2"/>
    <w:rsid w:val="00EF1FE5"/>
    <w:rsid w:val="00EF2DAE"/>
    <w:rsid w:val="00EF3525"/>
    <w:rsid w:val="00EF66A5"/>
    <w:rsid w:val="00EF7703"/>
    <w:rsid w:val="00F067B0"/>
    <w:rsid w:val="00F10293"/>
    <w:rsid w:val="00F21D96"/>
    <w:rsid w:val="00F22FCA"/>
    <w:rsid w:val="00F24114"/>
    <w:rsid w:val="00F265AE"/>
    <w:rsid w:val="00F32A59"/>
    <w:rsid w:val="00F424F8"/>
    <w:rsid w:val="00F447CE"/>
    <w:rsid w:val="00F45D23"/>
    <w:rsid w:val="00F51093"/>
    <w:rsid w:val="00F5260C"/>
    <w:rsid w:val="00F53216"/>
    <w:rsid w:val="00F56CB7"/>
    <w:rsid w:val="00F62684"/>
    <w:rsid w:val="00F74E63"/>
    <w:rsid w:val="00F753C4"/>
    <w:rsid w:val="00F75F64"/>
    <w:rsid w:val="00F76953"/>
    <w:rsid w:val="00F76EF5"/>
    <w:rsid w:val="00F77B58"/>
    <w:rsid w:val="00F81F11"/>
    <w:rsid w:val="00F84204"/>
    <w:rsid w:val="00F86047"/>
    <w:rsid w:val="00F870E4"/>
    <w:rsid w:val="00F94293"/>
    <w:rsid w:val="00F95629"/>
    <w:rsid w:val="00F95945"/>
    <w:rsid w:val="00F9661C"/>
    <w:rsid w:val="00F96B91"/>
    <w:rsid w:val="00F96EBD"/>
    <w:rsid w:val="00FA21C9"/>
    <w:rsid w:val="00FA2782"/>
    <w:rsid w:val="00FA5419"/>
    <w:rsid w:val="00FA670C"/>
    <w:rsid w:val="00FB1FF8"/>
    <w:rsid w:val="00FB4ECC"/>
    <w:rsid w:val="00FB515B"/>
    <w:rsid w:val="00FC19C4"/>
    <w:rsid w:val="00FC33DE"/>
    <w:rsid w:val="00FC5714"/>
    <w:rsid w:val="00FC5717"/>
    <w:rsid w:val="00FC648D"/>
    <w:rsid w:val="00FC6819"/>
    <w:rsid w:val="00FD0BA0"/>
    <w:rsid w:val="00FD12F2"/>
    <w:rsid w:val="00FD685A"/>
    <w:rsid w:val="00FD6F3E"/>
    <w:rsid w:val="00FD7848"/>
    <w:rsid w:val="00FF287E"/>
    <w:rsid w:val="00FF33A8"/>
    <w:rsid w:val="00FF5778"/>
    <w:rsid w:val="00FF6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fillcolor="white">
      <v:fill color="white"/>
      <v:stroke weight=".25pt"/>
      <v:textbox inset="5.85pt,.7pt,5.85pt,.7pt"/>
    </o:shapedefaults>
    <o:shapelayout v:ext="edit">
      <o:idmap v:ext="edit" data="1"/>
    </o:shapelayout>
  </w:shapeDefaults>
  <w:decimalSymbol w:val="."/>
  <w:listSeparator w:val=","/>
  <w14:docId w14:val="2DAC440F"/>
  <w15:docId w15:val="{0F690BEE-18F2-483E-B4DF-CD48ECB0D7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775E0"/>
    <w:pPr>
      <w:widowControl w:val="0"/>
      <w:tabs>
        <w:tab w:val="left" w:pos="1134"/>
      </w:tabs>
      <w:spacing w:line="200" w:lineRule="atLeast"/>
      <w:ind w:left="851" w:firstLine="227"/>
      <w:jc w:val="both"/>
    </w:pPr>
    <w:rPr>
      <w:rFonts w:ascii="ＭＳ Ｐ明朝" w:eastAsia="ＭＳ Ｐ明朝"/>
      <w:kern w:val="2"/>
      <w:sz w:val="18"/>
    </w:rPr>
  </w:style>
  <w:style w:type="paragraph" w:styleId="Heading1">
    <w:name w:val="heading 1"/>
    <w:basedOn w:val="Normal"/>
    <w:next w:val="Mod"/>
    <w:qFormat/>
    <w:rsid w:val="00515DAE"/>
    <w:pPr>
      <w:keepNext/>
      <w:numPr>
        <w:numId w:val="2"/>
      </w:numPr>
      <w:spacing w:line="400" w:lineRule="exact"/>
      <w:outlineLvl w:val="0"/>
    </w:pPr>
    <w:rPr>
      <w:rFonts w:ascii="Arial" w:eastAsia="ＭＳ ゴシック" w:hAnsi="Arial"/>
      <w:b/>
      <w:sz w:val="24"/>
    </w:rPr>
  </w:style>
  <w:style w:type="paragraph" w:styleId="Heading2">
    <w:name w:val="heading 2"/>
    <w:basedOn w:val="Heading1"/>
    <w:next w:val="Mod"/>
    <w:qFormat/>
    <w:rsid w:val="00515DAE"/>
    <w:pPr>
      <w:numPr>
        <w:ilvl w:val="1"/>
      </w:numPr>
      <w:spacing w:line="360" w:lineRule="exact"/>
      <w:ind w:left="851"/>
      <w:jc w:val="left"/>
      <w:outlineLvl w:val="1"/>
    </w:pPr>
    <w:rPr>
      <w:sz w:val="21"/>
    </w:rPr>
  </w:style>
  <w:style w:type="paragraph" w:styleId="Heading3">
    <w:name w:val="heading 3"/>
    <w:basedOn w:val="Heading2"/>
    <w:next w:val="Mod"/>
    <w:link w:val="Heading3Char"/>
    <w:autoRedefine/>
    <w:qFormat/>
    <w:rsid w:val="004775E0"/>
    <w:pPr>
      <w:numPr>
        <w:ilvl w:val="2"/>
      </w:numPr>
      <w:tabs>
        <w:tab w:val="clear" w:pos="1134"/>
        <w:tab w:val="left" w:pos="180"/>
      </w:tabs>
      <w:adjustRightInd w:val="0"/>
      <w:ind w:left="709"/>
      <w:outlineLvl w:val="2"/>
    </w:pPr>
    <w:rPr>
      <w:rFonts w:ascii="ＭＳ 明朝" w:eastAsia="ＭＳ 明朝" w:hAnsi="ＭＳ 明朝" w:cs="ＭＳ 明朝"/>
      <w:noProof/>
      <w:color w:val="0000FF"/>
    </w:rPr>
  </w:style>
  <w:style w:type="paragraph" w:styleId="Heading4">
    <w:name w:val="heading 4"/>
    <w:basedOn w:val="Heading1"/>
    <w:next w:val="Normal"/>
    <w:qFormat/>
    <w:rsid w:val="00515DAE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1"/>
    <w:next w:val="Normal"/>
    <w:qFormat/>
    <w:rsid w:val="00515DAE"/>
    <w:pPr>
      <w:numPr>
        <w:ilvl w:val="4"/>
      </w:numPr>
      <w:outlineLvl w:val="4"/>
    </w:pPr>
  </w:style>
  <w:style w:type="paragraph" w:styleId="Heading6">
    <w:name w:val="heading 6"/>
    <w:basedOn w:val="Normal"/>
    <w:next w:val="NormalIndent"/>
    <w:qFormat/>
    <w:rsid w:val="00515DAE"/>
    <w:pPr>
      <w:keepNext/>
      <w:numPr>
        <w:ilvl w:val="5"/>
        <w:numId w:val="2"/>
      </w:numPr>
      <w:outlineLvl w:val="5"/>
    </w:pPr>
    <w:rPr>
      <w:b/>
    </w:rPr>
  </w:style>
  <w:style w:type="paragraph" w:styleId="Heading7">
    <w:name w:val="heading 7"/>
    <w:basedOn w:val="Normal"/>
    <w:next w:val="NormalIndent"/>
    <w:qFormat/>
    <w:rsid w:val="00515DAE"/>
    <w:pPr>
      <w:keepNext/>
      <w:numPr>
        <w:ilvl w:val="6"/>
        <w:numId w:val="2"/>
      </w:numPr>
      <w:outlineLvl w:val="6"/>
    </w:pPr>
  </w:style>
  <w:style w:type="paragraph" w:styleId="Heading8">
    <w:name w:val="heading 8"/>
    <w:basedOn w:val="Normal"/>
    <w:next w:val="NormalIndent"/>
    <w:qFormat/>
    <w:rsid w:val="00515DAE"/>
    <w:pPr>
      <w:keepNext/>
      <w:numPr>
        <w:ilvl w:val="7"/>
        <w:numId w:val="2"/>
      </w:numPr>
      <w:outlineLvl w:val="7"/>
    </w:pPr>
  </w:style>
  <w:style w:type="paragraph" w:styleId="Heading9">
    <w:name w:val="heading 9"/>
    <w:basedOn w:val="Normal"/>
    <w:next w:val="NormalIndent"/>
    <w:qFormat/>
    <w:rsid w:val="00515DAE"/>
    <w:pPr>
      <w:keepNext/>
      <w:numPr>
        <w:ilvl w:val="8"/>
        <w:numId w:val="2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</w:style>
  <w:style w:type="paragraph" w:styleId="Header">
    <w:name w:val="header"/>
    <w:basedOn w:val="Normal"/>
    <w:pPr>
      <w:tabs>
        <w:tab w:val="left" w:pos="0"/>
        <w:tab w:val="center" w:pos="4252"/>
        <w:tab w:val="right" w:pos="8504"/>
      </w:tabs>
      <w:snapToGrid w:val="0"/>
      <w:ind w:left="0" w:firstLine="0"/>
    </w:pPr>
    <w:rPr>
      <w:sz w:val="28"/>
    </w:rPr>
  </w:style>
  <w:style w:type="paragraph" w:styleId="Footer">
    <w:name w:val="footer"/>
    <w:basedOn w:val="Normal"/>
    <w:pPr>
      <w:tabs>
        <w:tab w:val="center" w:pos="4252"/>
        <w:tab w:val="right" w:pos="8504"/>
      </w:tabs>
      <w:snapToGrid w:val="0"/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numPr>
        <w:numId w:val="1"/>
      </w:numPr>
      <w:autoSpaceDE w:val="0"/>
      <w:autoSpaceDN w:val="0"/>
      <w:adjustRightInd w:val="0"/>
    </w:pPr>
    <w:rPr>
      <w:rFonts w:hAnsi="Times New Roman"/>
      <w:color w:val="000000"/>
      <w:sz w:val="24"/>
    </w:rPr>
  </w:style>
  <w:style w:type="paragraph" w:styleId="BodyTextIndent2">
    <w:name w:val="Body Text Indent 2"/>
    <w:basedOn w:val="Normal"/>
  </w:style>
  <w:style w:type="paragraph" w:styleId="BodyTextIndent3">
    <w:name w:val="Body Text Indent 3"/>
    <w:basedOn w:val="Normal"/>
    <w:pPr>
      <w:ind w:left="1511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Arial" w:eastAsia="ＭＳ ゴシック" w:hAnsi="Arial"/>
    </w:rPr>
  </w:style>
  <w:style w:type="paragraph" w:styleId="TOC1">
    <w:name w:val="toc 1"/>
    <w:basedOn w:val="Normal"/>
    <w:next w:val="Normal"/>
    <w:autoRedefine/>
    <w:uiPriority w:val="39"/>
    <w:rsid w:val="00FD12F2"/>
    <w:pPr>
      <w:tabs>
        <w:tab w:val="clear" w:pos="1134"/>
        <w:tab w:val="right" w:leader="middleDot" w:pos="10056"/>
      </w:tabs>
      <w:spacing w:before="100" w:beforeAutospacing="1" w:line="240" w:lineRule="exact"/>
      <w:ind w:left="0"/>
      <w:jc w:val="left"/>
    </w:pPr>
    <w:rPr>
      <w:rFonts w:ascii="Century"/>
      <w:b/>
      <w:bCs/>
      <w:caps/>
      <w:sz w:val="20"/>
    </w:rPr>
  </w:style>
  <w:style w:type="paragraph" w:styleId="TOC2">
    <w:name w:val="toc 2"/>
    <w:basedOn w:val="Normal"/>
    <w:next w:val="Normal"/>
    <w:autoRedefine/>
    <w:uiPriority w:val="39"/>
    <w:rsid w:val="0079646F"/>
    <w:pPr>
      <w:tabs>
        <w:tab w:val="clear" w:pos="1134"/>
        <w:tab w:val="right" w:leader="middleDot" w:pos="10056"/>
      </w:tabs>
      <w:spacing w:line="240" w:lineRule="exact"/>
      <w:ind w:left="181"/>
      <w:jc w:val="left"/>
    </w:pPr>
    <w:rPr>
      <w:rFonts w:ascii="Century"/>
      <w:smallCaps/>
      <w:sz w:val="20"/>
    </w:rPr>
  </w:style>
  <w:style w:type="paragraph" w:styleId="TOC3">
    <w:name w:val="toc 3"/>
    <w:basedOn w:val="Normal"/>
    <w:next w:val="Normal"/>
    <w:uiPriority w:val="39"/>
    <w:rsid w:val="00026363"/>
    <w:pPr>
      <w:tabs>
        <w:tab w:val="clear" w:pos="1134"/>
      </w:tabs>
      <w:ind w:left="360"/>
      <w:jc w:val="left"/>
    </w:pPr>
    <w:rPr>
      <w:rFonts w:ascii="Century"/>
      <w:iCs/>
      <w:sz w:val="20"/>
    </w:rPr>
  </w:style>
  <w:style w:type="paragraph" w:styleId="TOC4">
    <w:name w:val="toc 4"/>
    <w:basedOn w:val="Normal"/>
    <w:next w:val="Normal"/>
    <w:autoRedefine/>
    <w:semiHidden/>
    <w:pPr>
      <w:tabs>
        <w:tab w:val="clear" w:pos="1134"/>
      </w:tabs>
      <w:ind w:left="540"/>
      <w:jc w:val="left"/>
    </w:pPr>
    <w:rPr>
      <w:rFonts w:ascii="Century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clear" w:pos="1134"/>
      </w:tabs>
      <w:ind w:left="720"/>
      <w:jc w:val="left"/>
    </w:pPr>
    <w:rPr>
      <w:rFonts w:ascii="Century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clear" w:pos="1134"/>
      </w:tabs>
      <w:ind w:left="900"/>
      <w:jc w:val="left"/>
    </w:pPr>
    <w:rPr>
      <w:rFonts w:ascii="Century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clear" w:pos="1134"/>
      </w:tabs>
      <w:ind w:left="1080"/>
      <w:jc w:val="left"/>
    </w:pPr>
    <w:rPr>
      <w:rFonts w:ascii="Century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clear" w:pos="1134"/>
      </w:tabs>
      <w:ind w:left="1260"/>
      <w:jc w:val="left"/>
    </w:pPr>
    <w:rPr>
      <w:rFonts w:ascii="Century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clear" w:pos="1134"/>
      </w:tabs>
      <w:ind w:left="1440"/>
      <w:jc w:val="left"/>
    </w:pPr>
    <w:rPr>
      <w:rFonts w:ascii="Century"/>
      <w:szCs w:val="18"/>
    </w:rPr>
  </w:style>
  <w:style w:type="paragraph" w:styleId="PlainText">
    <w:name w:val="Plain Text"/>
    <w:basedOn w:val="Normal"/>
    <w:link w:val="PlainTextChar"/>
    <w:pPr>
      <w:tabs>
        <w:tab w:val="clear" w:pos="1134"/>
      </w:tabs>
      <w:ind w:left="0" w:firstLine="0"/>
    </w:pPr>
    <w:rPr>
      <w:rFonts w:ascii="ＭＳ 明朝" w:eastAsia="ＭＳ 明朝" w:hAnsi="Courier New"/>
      <w:sz w:val="21"/>
    </w:rPr>
  </w:style>
  <w:style w:type="paragraph" w:styleId="BodyText">
    <w:name w:val="Body Text"/>
    <w:basedOn w:val="Normal"/>
    <w:pPr>
      <w:ind w:left="0" w:firstLine="0"/>
      <w:jc w:val="center"/>
    </w:pPr>
  </w:style>
  <w:style w:type="paragraph" w:styleId="BodyText2">
    <w:name w:val="Body Text 2"/>
    <w:basedOn w:val="Normal"/>
    <w:pPr>
      <w:ind w:left="0" w:firstLine="0"/>
      <w:jc w:val="center"/>
    </w:pPr>
    <w:rPr>
      <w:sz w:val="16"/>
    </w:rPr>
  </w:style>
  <w:style w:type="paragraph" w:styleId="BodyText3">
    <w:name w:val="Body Text 3"/>
    <w:basedOn w:val="Normal"/>
    <w:pPr>
      <w:ind w:left="0" w:firstLine="0"/>
    </w:pPr>
  </w:style>
  <w:style w:type="paragraph" w:styleId="BlockText">
    <w:name w:val="Block Text"/>
    <w:basedOn w:val="Normal"/>
    <w:pPr>
      <w:ind w:left="2530" w:right="404" w:firstLine="250"/>
    </w:pPr>
  </w:style>
  <w:style w:type="character" w:styleId="Strong">
    <w:name w:val="Strong"/>
    <w:qFormat/>
    <w:rPr>
      <w:b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table" w:styleId="TableGrid">
    <w:name w:val="Table Grid"/>
    <w:basedOn w:val="TableNormal"/>
    <w:rsid w:val="007B5E96"/>
    <w:pPr>
      <w:widowControl w:val="0"/>
      <w:tabs>
        <w:tab w:val="left" w:pos="1134"/>
      </w:tabs>
      <w:spacing w:line="200" w:lineRule="atLeast"/>
      <w:ind w:left="851" w:firstLine="22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5mm4331">
    <w:name w:val="スタイル 左 :  12.5 mm ぶら下げインデント :  43.31 字"/>
    <w:basedOn w:val="Normal"/>
    <w:rsid w:val="00B01051"/>
    <w:pPr>
      <w:ind w:leftChars="200" w:left="200" w:firstLine="0"/>
    </w:pPr>
    <w:rPr>
      <w:rFonts w:cs="ＭＳ 明朝"/>
    </w:rPr>
  </w:style>
  <w:style w:type="paragraph" w:customStyle="1" w:styleId="ModBold">
    <w:name w:val="Mod標準インデント(Bold)"/>
    <w:basedOn w:val="Normal"/>
    <w:rsid w:val="006D745D"/>
    <w:pPr>
      <w:ind w:left="0"/>
    </w:pPr>
    <w:rPr>
      <w:rFonts w:ascii="ＭＳ Ｐゴシック" w:eastAsia="ＭＳ Ｐゴシック" w:cs="ＭＳ 明朝"/>
      <w:b/>
      <w:bCs/>
    </w:rPr>
  </w:style>
  <w:style w:type="paragraph" w:customStyle="1" w:styleId="1">
    <w:name w:val="スタイル1"/>
    <w:basedOn w:val="TOC2"/>
    <w:rsid w:val="00FD12F2"/>
    <w:pPr>
      <w:spacing w:line="200" w:lineRule="exact"/>
    </w:pPr>
    <w:rPr>
      <w:noProof/>
    </w:rPr>
  </w:style>
  <w:style w:type="paragraph" w:customStyle="1" w:styleId="2">
    <w:name w:val="スタイル2"/>
    <w:basedOn w:val="TOC2"/>
    <w:rsid w:val="00FD12F2"/>
    <w:pPr>
      <w:spacing w:line="200" w:lineRule="exact"/>
    </w:pPr>
    <w:rPr>
      <w:rFonts w:eastAsia="ＭＳ Ｐゴシック"/>
      <w:noProof/>
    </w:rPr>
  </w:style>
  <w:style w:type="paragraph" w:customStyle="1" w:styleId="3">
    <w:name w:val="スタイル3"/>
    <w:basedOn w:val="TOC2"/>
    <w:rsid w:val="00FD12F2"/>
    <w:pPr>
      <w:spacing w:line="220" w:lineRule="exact"/>
    </w:pPr>
    <w:rPr>
      <w:noProof/>
      <w:sz w:val="18"/>
    </w:rPr>
  </w:style>
  <w:style w:type="paragraph" w:customStyle="1" w:styleId="Mod">
    <w:name w:val="Mod標準インデント"/>
    <w:basedOn w:val="Normal"/>
    <w:link w:val="Mod0"/>
    <w:rsid w:val="00193153"/>
    <w:pPr>
      <w:tabs>
        <w:tab w:val="clear" w:pos="1134"/>
      </w:tabs>
      <w:ind w:left="0" w:firstLineChars="150" w:firstLine="270"/>
    </w:pPr>
    <w:rPr>
      <w:rFonts w:hAnsi="ＭＳ Ｐ明朝"/>
    </w:rPr>
  </w:style>
  <w:style w:type="character" w:customStyle="1" w:styleId="Mod0">
    <w:name w:val="Mod標準インデント (文字)"/>
    <w:link w:val="Mod"/>
    <w:rsid w:val="00193153"/>
    <w:rPr>
      <w:rFonts w:ascii="ＭＳ Ｐ明朝" w:eastAsia="ＭＳ Ｐ明朝" w:hAnsi="ＭＳ Ｐ明朝"/>
      <w:kern w:val="2"/>
      <w:sz w:val="18"/>
      <w:lang w:val="en-US" w:eastAsia="ja-JP" w:bidi="ar-SA"/>
    </w:rPr>
  </w:style>
  <w:style w:type="paragraph" w:customStyle="1" w:styleId="Mod2">
    <w:name w:val="Mod標準インデンﾄ2"/>
    <w:basedOn w:val="Normal"/>
    <w:rsid w:val="00036947"/>
    <w:pPr>
      <w:ind w:left="5580" w:hanging="4860"/>
    </w:pPr>
    <w:rPr>
      <w:rFonts w:cs="ＭＳ 明朝"/>
    </w:rPr>
  </w:style>
  <w:style w:type="paragraph" w:styleId="ListParagraph">
    <w:name w:val="List Paragraph"/>
    <w:basedOn w:val="Normal"/>
    <w:uiPriority w:val="34"/>
    <w:qFormat/>
    <w:rsid w:val="00FF69A0"/>
    <w:pPr>
      <w:ind w:leftChars="400" w:left="840"/>
    </w:pPr>
  </w:style>
  <w:style w:type="paragraph" w:styleId="BalloonText">
    <w:name w:val="Balloon Text"/>
    <w:basedOn w:val="Normal"/>
    <w:link w:val="BalloonTextChar"/>
    <w:rsid w:val="0035577D"/>
    <w:pPr>
      <w:spacing w:line="240" w:lineRule="auto"/>
    </w:pPr>
    <w:rPr>
      <w:rFonts w:ascii="Arial" w:eastAsia="ＭＳ ゴシック" w:hAnsi="Arial"/>
      <w:szCs w:val="18"/>
    </w:rPr>
  </w:style>
  <w:style w:type="character" w:customStyle="1" w:styleId="BalloonTextChar">
    <w:name w:val="Balloon Text Char"/>
    <w:link w:val="BalloonText"/>
    <w:rsid w:val="0035577D"/>
    <w:rPr>
      <w:rFonts w:ascii="Arial" w:eastAsia="ＭＳ ゴシック" w:hAnsi="Arial" w:cs="Times New Roman"/>
      <w:kern w:val="2"/>
      <w:sz w:val="18"/>
      <w:szCs w:val="18"/>
    </w:rPr>
  </w:style>
  <w:style w:type="character" w:styleId="CommentReference">
    <w:name w:val="annotation reference"/>
    <w:rsid w:val="008D4102"/>
    <w:rPr>
      <w:sz w:val="18"/>
      <w:szCs w:val="18"/>
    </w:rPr>
  </w:style>
  <w:style w:type="paragraph" w:styleId="CommentText">
    <w:name w:val="annotation text"/>
    <w:basedOn w:val="Normal"/>
    <w:link w:val="CommentTextChar"/>
    <w:rsid w:val="008D4102"/>
    <w:pPr>
      <w:jc w:val="left"/>
    </w:pPr>
  </w:style>
  <w:style w:type="character" w:customStyle="1" w:styleId="CommentTextChar">
    <w:name w:val="Comment Text Char"/>
    <w:link w:val="CommentText"/>
    <w:rsid w:val="008D4102"/>
    <w:rPr>
      <w:rFonts w:ascii="ＭＳ Ｐ明朝" w:eastAsia="ＭＳ Ｐ明朝"/>
      <w:kern w:val="2"/>
      <w:sz w:val="18"/>
    </w:rPr>
  </w:style>
  <w:style w:type="paragraph" w:styleId="CommentSubject">
    <w:name w:val="annotation subject"/>
    <w:basedOn w:val="CommentText"/>
    <w:next w:val="CommentText"/>
    <w:link w:val="CommentSubjectChar"/>
    <w:rsid w:val="008D4102"/>
    <w:rPr>
      <w:b/>
      <w:bCs/>
    </w:rPr>
  </w:style>
  <w:style w:type="character" w:customStyle="1" w:styleId="CommentSubjectChar">
    <w:name w:val="Comment Subject Char"/>
    <w:link w:val="CommentSubject"/>
    <w:rsid w:val="008D4102"/>
    <w:rPr>
      <w:rFonts w:ascii="ＭＳ Ｐ明朝" w:eastAsia="ＭＳ Ｐ明朝"/>
      <w:b/>
      <w:bCs/>
      <w:kern w:val="2"/>
      <w:sz w:val="18"/>
    </w:rPr>
  </w:style>
  <w:style w:type="character" w:styleId="Emphasis">
    <w:name w:val="Emphasis"/>
    <w:qFormat/>
    <w:rsid w:val="00E13484"/>
    <w:rPr>
      <w:i/>
      <w:iCs/>
    </w:rPr>
  </w:style>
  <w:style w:type="character" w:customStyle="1" w:styleId="Heading3Char">
    <w:name w:val="Heading 3 Char"/>
    <w:basedOn w:val="DefaultParagraphFont"/>
    <w:link w:val="Heading3"/>
    <w:rsid w:val="004775E0"/>
    <w:rPr>
      <w:rFonts w:ascii="ＭＳ 明朝" w:hAnsi="ＭＳ 明朝" w:cs="ＭＳ 明朝"/>
      <w:b/>
      <w:noProof/>
      <w:color w:val="0000FF"/>
      <w:kern w:val="2"/>
      <w:sz w:val="21"/>
    </w:rPr>
  </w:style>
  <w:style w:type="character" w:customStyle="1" w:styleId="PlainTextChar">
    <w:name w:val="Plain Text Char"/>
    <w:basedOn w:val="DefaultParagraphFont"/>
    <w:link w:val="PlainText"/>
    <w:rsid w:val="00A5617F"/>
    <w:rPr>
      <w:rFonts w:ascii="ＭＳ 明朝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510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emf"/><Relationship Id="rId117" Type="http://schemas.openxmlformats.org/officeDocument/2006/relationships/footer" Target="footer6.xml"/><Relationship Id="rId21" Type="http://schemas.openxmlformats.org/officeDocument/2006/relationships/oleObject" Target="embeddings/oleObject2.bin"/><Relationship Id="rId42" Type="http://schemas.openxmlformats.org/officeDocument/2006/relationships/image" Target="media/image14.emf"/><Relationship Id="rId47" Type="http://schemas.openxmlformats.org/officeDocument/2006/relationships/oleObject" Target="embeddings/oleObject15.bin"/><Relationship Id="rId63" Type="http://schemas.openxmlformats.org/officeDocument/2006/relationships/oleObject" Target="embeddings/oleObject23.bin"/><Relationship Id="rId68" Type="http://schemas.openxmlformats.org/officeDocument/2006/relationships/image" Target="media/image27.emf"/><Relationship Id="rId84" Type="http://schemas.openxmlformats.org/officeDocument/2006/relationships/image" Target="media/image35.emf"/><Relationship Id="rId89" Type="http://schemas.openxmlformats.org/officeDocument/2006/relationships/oleObject" Target="embeddings/oleObject36.bin"/><Relationship Id="rId112" Type="http://schemas.openxmlformats.org/officeDocument/2006/relationships/image" Target="media/image49.emf"/><Relationship Id="rId16" Type="http://schemas.openxmlformats.org/officeDocument/2006/relationships/image" Target="media/image2.emf"/><Relationship Id="rId107" Type="http://schemas.openxmlformats.org/officeDocument/2006/relationships/oleObject" Target="embeddings/oleObject45.bin"/><Relationship Id="rId11" Type="http://schemas.openxmlformats.org/officeDocument/2006/relationships/footer" Target="footer2.xml"/><Relationship Id="rId32" Type="http://schemas.openxmlformats.org/officeDocument/2006/relationships/image" Target="media/image9.emf"/><Relationship Id="rId37" Type="http://schemas.openxmlformats.org/officeDocument/2006/relationships/oleObject" Target="embeddings/oleObject10.bin"/><Relationship Id="rId53" Type="http://schemas.openxmlformats.org/officeDocument/2006/relationships/oleObject" Target="embeddings/oleObject18.bin"/><Relationship Id="rId58" Type="http://schemas.openxmlformats.org/officeDocument/2006/relationships/image" Target="media/image22.emf"/><Relationship Id="rId74" Type="http://schemas.openxmlformats.org/officeDocument/2006/relationships/image" Target="media/image30.emf"/><Relationship Id="rId79" Type="http://schemas.openxmlformats.org/officeDocument/2006/relationships/oleObject" Target="embeddings/oleObject31.bin"/><Relationship Id="rId102" Type="http://schemas.openxmlformats.org/officeDocument/2006/relationships/image" Target="media/image44.emf"/><Relationship Id="rId5" Type="http://schemas.openxmlformats.org/officeDocument/2006/relationships/webSettings" Target="webSettings.xml"/><Relationship Id="rId90" Type="http://schemas.openxmlformats.org/officeDocument/2006/relationships/image" Target="media/image38.emf"/><Relationship Id="rId95" Type="http://schemas.openxmlformats.org/officeDocument/2006/relationships/oleObject" Target="embeddings/oleObject39.bin"/><Relationship Id="rId22" Type="http://schemas.openxmlformats.org/officeDocument/2006/relationships/image" Target="media/image4.emf"/><Relationship Id="rId27" Type="http://schemas.openxmlformats.org/officeDocument/2006/relationships/oleObject" Target="embeddings/oleObject5.bin"/><Relationship Id="rId43" Type="http://schemas.openxmlformats.org/officeDocument/2006/relationships/oleObject" Target="embeddings/oleObject13.bin"/><Relationship Id="rId48" Type="http://schemas.openxmlformats.org/officeDocument/2006/relationships/image" Target="media/image17.emf"/><Relationship Id="rId64" Type="http://schemas.openxmlformats.org/officeDocument/2006/relationships/image" Target="media/image25.emf"/><Relationship Id="rId69" Type="http://schemas.openxmlformats.org/officeDocument/2006/relationships/oleObject" Target="embeddings/oleObject26.bin"/><Relationship Id="rId113" Type="http://schemas.openxmlformats.org/officeDocument/2006/relationships/oleObject" Target="embeddings/oleObject48.bin"/><Relationship Id="rId118" Type="http://schemas.openxmlformats.org/officeDocument/2006/relationships/fontTable" Target="fontTable.xml"/><Relationship Id="rId80" Type="http://schemas.openxmlformats.org/officeDocument/2006/relationships/image" Target="media/image33.emf"/><Relationship Id="rId85" Type="http://schemas.openxmlformats.org/officeDocument/2006/relationships/oleObject" Target="embeddings/oleObject34.bin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33" Type="http://schemas.openxmlformats.org/officeDocument/2006/relationships/oleObject" Target="embeddings/oleObject8.bin"/><Relationship Id="rId38" Type="http://schemas.openxmlformats.org/officeDocument/2006/relationships/image" Target="media/image12.emf"/><Relationship Id="rId59" Type="http://schemas.openxmlformats.org/officeDocument/2006/relationships/oleObject" Target="embeddings/oleObject21.bin"/><Relationship Id="rId103" Type="http://schemas.openxmlformats.org/officeDocument/2006/relationships/oleObject" Target="embeddings/oleObject43.bin"/><Relationship Id="rId108" Type="http://schemas.openxmlformats.org/officeDocument/2006/relationships/image" Target="media/image47.emf"/><Relationship Id="rId54" Type="http://schemas.openxmlformats.org/officeDocument/2006/relationships/image" Target="media/image20.emf"/><Relationship Id="rId70" Type="http://schemas.openxmlformats.org/officeDocument/2006/relationships/image" Target="media/image28.emf"/><Relationship Id="rId75" Type="http://schemas.openxmlformats.org/officeDocument/2006/relationships/oleObject" Target="embeddings/oleObject29.bin"/><Relationship Id="rId91" Type="http://schemas.openxmlformats.org/officeDocument/2006/relationships/oleObject" Target="embeddings/oleObject37.bin"/><Relationship Id="rId96" Type="http://schemas.openxmlformats.org/officeDocument/2006/relationships/image" Target="media/image4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3.bin"/><Relationship Id="rId28" Type="http://schemas.openxmlformats.org/officeDocument/2006/relationships/image" Target="media/image7.emf"/><Relationship Id="rId49" Type="http://schemas.openxmlformats.org/officeDocument/2006/relationships/oleObject" Target="embeddings/oleObject16.bin"/><Relationship Id="rId114" Type="http://schemas.openxmlformats.org/officeDocument/2006/relationships/image" Target="media/image50.emf"/><Relationship Id="rId119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oleObject" Target="embeddings/oleObject7.bin"/><Relationship Id="rId44" Type="http://schemas.openxmlformats.org/officeDocument/2006/relationships/image" Target="media/image15.emf"/><Relationship Id="rId52" Type="http://schemas.openxmlformats.org/officeDocument/2006/relationships/image" Target="media/image19.emf"/><Relationship Id="rId60" Type="http://schemas.openxmlformats.org/officeDocument/2006/relationships/image" Target="media/image23.emf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8.bin"/><Relationship Id="rId78" Type="http://schemas.openxmlformats.org/officeDocument/2006/relationships/image" Target="media/image32.emf"/><Relationship Id="rId81" Type="http://schemas.openxmlformats.org/officeDocument/2006/relationships/oleObject" Target="embeddings/oleObject32.bin"/><Relationship Id="rId86" Type="http://schemas.openxmlformats.org/officeDocument/2006/relationships/image" Target="media/image36.emf"/><Relationship Id="rId94" Type="http://schemas.openxmlformats.org/officeDocument/2006/relationships/image" Target="media/image40.e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39" Type="http://schemas.openxmlformats.org/officeDocument/2006/relationships/oleObject" Target="embeddings/oleObject11.bin"/><Relationship Id="rId109" Type="http://schemas.openxmlformats.org/officeDocument/2006/relationships/oleObject" Target="embeddings/oleObject46.bin"/><Relationship Id="rId34" Type="http://schemas.openxmlformats.org/officeDocument/2006/relationships/image" Target="media/image10.emf"/><Relationship Id="rId50" Type="http://schemas.openxmlformats.org/officeDocument/2006/relationships/image" Target="media/image18.emf"/><Relationship Id="rId55" Type="http://schemas.openxmlformats.org/officeDocument/2006/relationships/oleObject" Target="embeddings/oleObject19.bin"/><Relationship Id="rId76" Type="http://schemas.openxmlformats.org/officeDocument/2006/relationships/image" Target="media/image31.emf"/><Relationship Id="rId97" Type="http://schemas.openxmlformats.org/officeDocument/2006/relationships/oleObject" Target="embeddings/oleObject40.bin"/><Relationship Id="rId104" Type="http://schemas.openxmlformats.org/officeDocument/2006/relationships/image" Target="media/image45.emf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39.emf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5.emf"/><Relationship Id="rId40" Type="http://schemas.openxmlformats.org/officeDocument/2006/relationships/image" Target="media/image13.emf"/><Relationship Id="rId45" Type="http://schemas.openxmlformats.org/officeDocument/2006/relationships/oleObject" Target="embeddings/oleObject14.bin"/><Relationship Id="rId66" Type="http://schemas.openxmlformats.org/officeDocument/2006/relationships/image" Target="media/image26.emf"/><Relationship Id="rId87" Type="http://schemas.openxmlformats.org/officeDocument/2006/relationships/oleObject" Target="embeddings/oleObject35.bin"/><Relationship Id="rId110" Type="http://schemas.openxmlformats.org/officeDocument/2006/relationships/image" Target="media/image48.emf"/><Relationship Id="rId115" Type="http://schemas.openxmlformats.org/officeDocument/2006/relationships/oleObject" Target="embeddings/oleObject49.bin"/><Relationship Id="rId61" Type="http://schemas.openxmlformats.org/officeDocument/2006/relationships/oleObject" Target="embeddings/oleObject22.bin"/><Relationship Id="rId82" Type="http://schemas.openxmlformats.org/officeDocument/2006/relationships/image" Target="media/image34.emf"/><Relationship Id="rId19" Type="http://schemas.openxmlformats.org/officeDocument/2006/relationships/footer" Target="footer5.xml"/><Relationship Id="rId14" Type="http://schemas.openxmlformats.org/officeDocument/2006/relationships/header" Target="header4.xml"/><Relationship Id="rId30" Type="http://schemas.openxmlformats.org/officeDocument/2006/relationships/image" Target="media/image8.emf"/><Relationship Id="rId35" Type="http://schemas.openxmlformats.org/officeDocument/2006/relationships/oleObject" Target="embeddings/oleObject9.bin"/><Relationship Id="rId56" Type="http://schemas.openxmlformats.org/officeDocument/2006/relationships/image" Target="media/image21.emf"/><Relationship Id="rId77" Type="http://schemas.openxmlformats.org/officeDocument/2006/relationships/oleObject" Target="embeddings/oleObject30.bin"/><Relationship Id="rId100" Type="http://schemas.openxmlformats.org/officeDocument/2006/relationships/image" Target="media/image43.emf"/><Relationship Id="rId105" Type="http://schemas.openxmlformats.org/officeDocument/2006/relationships/oleObject" Target="embeddings/oleObject44.bin"/><Relationship Id="rId8" Type="http://schemas.openxmlformats.org/officeDocument/2006/relationships/header" Target="header1.xml"/><Relationship Id="rId51" Type="http://schemas.openxmlformats.org/officeDocument/2006/relationships/oleObject" Target="embeddings/oleObject17.bin"/><Relationship Id="rId72" Type="http://schemas.openxmlformats.org/officeDocument/2006/relationships/image" Target="media/image29.emf"/><Relationship Id="rId93" Type="http://schemas.openxmlformats.org/officeDocument/2006/relationships/oleObject" Target="embeddings/oleObject38.bin"/><Relationship Id="rId98" Type="http://schemas.openxmlformats.org/officeDocument/2006/relationships/image" Target="media/image42.emf"/><Relationship Id="rId3" Type="http://schemas.openxmlformats.org/officeDocument/2006/relationships/styles" Target="styles.xml"/><Relationship Id="rId25" Type="http://schemas.openxmlformats.org/officeDocument/2006/relationships/oleObject" Target="embeddings/oleObject4.bin"/><Relationship Id="rId46" Type="http://schemas.openxmlformats.org/officeDocument/2006/relationships/image" Target="media/image16.emf"/><Relationship Id="rId67" Type="http://schemas.openxmlformats.org/officeDocument/2006/relationships/oleObject" Target="embeddings/oleObject25.bin"/><Relationship Id="rId116" Type="http://schemas.openxmlformats.org/officeDocument/2006/relationships/header" Target="header6.xml"/><Relationship Id="rId20" Type="http://schemas.openxmlformats.org/officeDocument/2006/relationships/image" Target="media/image3.emf"/><Relationship Id="rId41" Type="http://schemas.openxmlformats.org/officeDocument/2006/relationships/oleObject" Target="embeddings/oleObject12.bin"/><Relationship Id="rId62" Type="http://schemas.openxmlformats.org/officeDocument/2006/relationships/image" Target="media/image24.emf"/><Relationship Id="rId83" Type="http://schemas.openxmlformats.org/officeDocument/2006/relationships/oleObject" Target="embeddings/oleObject33.bin"/><Relationship Id="rId88" Type="http://schemas.openxmlformats.org/officeDocument/2006/relationships/image" Target="media/image37.emf"/><Relationship Id="rId111" Type="http://schemas.openxmlformats.org/officeDocument/2006/relationships/oleObject" Target="embeddings/oleObject47.bin"/><Relationship Id="rId15" Type="http://schemas.openxmlformats.org/officeDocument/2006/relationships/footer" Target="footer4.xml"/><Relationship Id="rId36" Type="http://schemas.openxmlformats.org/officeDocument/2006/relationships/image" Target="media/image11.emf"/><Relationship Id="rId57" Type="http://schemas.openxmlformats.org/officeDocument/2006/relationships/oleObject" Target="embeddings/oleObject20.bin"/><Relationship Id="rId106" Type="http://schemas.openxmlformats.org/officeDocument/2006/relationships/image" Target="media/image46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1710C2-9898-49BD-B0DA-110C8D3AD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5</TotalTime>
  <Pages>69</Pages>
  <Words>5920</Words>
  <Characters>33748</Characters>
  <Application>Microsoft Office Word</Application>
  <DocSecurity>0</DocSecurity>
  <Lines>281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ソフトウェア構成仕様書雛形</vt:lpstr>
      <vt:lpstr>ソフトウェア構成仕様書雛形</vt:lpstr>
    </vt:vector>
  </TitlesOfParts>
  <Company>Ｒ＆Ｄセンター</Company>
  <LinksUpToDate>false</LinksUpToDate>
  <CharactersWithSpaces>39589</CharactersWithSpaces>
  <SharedDoc>false</SharedDoc>
  <HLinks>
    <vt:vector size="210" baseType="variant">
      <vt:variant>
        <vt:i4>15073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3800316</vt:lpwstr>
      </vt:variant>
      <vt:variant>
        <vt:i4>15073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3800315</vt:lpwstr>
      </vt:variant>
      <vt:variant>
        <vt:i4>15073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3800314</vt:lpwstr>
      </vt:variant>
      <vt:variant>
        <vt:i4>150737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3800313</vt:lpwstr>
      </vt:variant>
      <vt:variant>
        <vt:i4>150737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3800312</vt:lpwstr>
      </vt:variant>
      <vt:variant>
        <vt:i4>150737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3800311</vt:lpwstr>
      </vt:variant>
      <vt:variant>
        <vt:i4>150737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3800310</vt:lpwstr>
      </vt:variant>
      <vt:variant>
        <vt:i4>144184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3800309</vt:lpwstr>
      </vt:variant>
      <vt:variant>
        <vt:i4>144184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3800308</vt:lpwstr>
      </vt:variant>
      <vt:variant>
        <vt:i4>14418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3800307</vt:lpwstr>
      </vt:variant>
      <vt:variant>
        <vt:i4>14418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3800306</vt:lpwstr>
      </vt:variant>
      <vt:variant>
        <vt:i4>144184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380030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3800304</vt:lpwstr>
      </vt:variant>
      <vt:variant>
        <vt:i4>144184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3800303</vt:lpwstr>
      </vt:variant>
      <vt:variant>
        <vt:i4>144184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3800302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3800301</vt:lpwstr>
      </vt:variant>
      <vt:variant>
        <vt:i4>14418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3800300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3800299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3800298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3800297</vt:lpwstr>
      </vt:variant>
      <vt:variant>
        <vt:i4>20316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3800296</vt:lpwstr>
      </vt:variant>
      <vt:variant>
        <vt:i4>20316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3800295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3800294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3800293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3800292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3800291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3800290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3800289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3800288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3800287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3800286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3800285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3800284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3800283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38002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ソフトウェア構成仕様書雛形</dc:title>
  <dc:creator>原　滋彦</dc:creator>
  <cp:lastModifiedBy>Nguyen Van Linh</cp:lastModifiedBy>
  <cp:revision>331</cp:revision>
  <cp:lastPrinted>2014-06-30T08:52:00Z</cp:lastPrinted>
  <dcterms:created xsi:type="dcterms:W3CDTF">2014-07-29T07:12:00Z</dcterms:created>
  <dcterms:modified xsi:type="dcterms:W3CDTF">2024-01-08T03:13:00Z</dcterms:modified>
</cp:coreProperties>
</file>